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5E64" w:rsidRDefault="00D85E64" w:rsidP="00500F7C">
      <w:pPr>
        <w:jc w:val="right"/>
        <w:rPr>
          <w:sz w:val="20"/>
          <w:szCs w:val="20"/>
        </w:rPr>
      </w:pPr>
    </w:p>
    <w:p w:rsidR="00D85E64" w:rsidRDefault="00D85E64" w:rsidP="00500F7C">
      <w:pPr>
        <w:jc w:val="right"/>
        <w:rPr>
          <w:sz w:val="20"/>
          <w:szCs w:val="20"/>
        </w:rPr>
      </w:pPr>
    </w:p>
    <w:p w:rsidR="00500F7C" w:rsidRPr="005E5E44" w:rsidRDefault="00500F7C" w:rsidP="00500F7C">
      <w:pPr>
        <w:jc w:val="right"/>
        <w:rPr>
          <w:sz w:val="20"/>
          <w:szCs w:val="20"/>
        </w:rPr>
      </w:pPr>
      <w:bookmarkStart w:id="0" w:name="_GoBack"/>
      <w:bookmarkEnd w:id="0"/>
      <w:r w:rsidRPr="005E5E44">
        <w:rPr>
          <w:sz w:val="20"/>
          <w:szCs w:val="20"/>
        </w:rPr>
        <w:t xml:space="preserve">Приложение </w:t>
      </w:r>
      <w:r>
        <w:rPr>
          <w:sz w:val="20"/>
          <w:szCs w:val="20"/>
        </w:rPr>
        <w:t>1</w:t>
      </w:r>
    </w:p>
    <w:p w:rsidR="00500F7C" w:rsidRPr="005E5E44" w:rsidRDefault="00500F7C" w:rsidP="00500F7C">
      <w:pPr>
        <w:jc w:val="right"/>
        <w:rPr>
          <w:sz w:val="20"/>
          <w:szCs w:val="20"/>
        </w:rPr>
      </w:pPr>
      <w:r w:rsidRPr="005E5E44">
        <w:rPr>
          <w:sz w:val="20"/>
          <w:szCs w:val="20"/>
        </w:rPr>
        <w:t>к постановлению Местной Администрации</w:t>
      </w:r>
    </w:p>
    <w:p w:rsidR="00500F7C" w:rsidRPr="005E5E44" w:rsidRDefault="00500F7C" w:rsidP="00500F7C">
      <w:pPr>
        <w:jc w:val="right"/>
        <w:rPr>
          <w:sz w:val="20"/>
          <w:szCs w:val="20"/>
        </w:rPr>
      </w:pPr>
      <w:r w:rsidRPr="005E5E44">
        <w:rPr>
          <w:sz w:val="20"/>
          <w:szCs w:val="20"/>
        </w:rPr>
        <w:t>от 21</w:t>
      </w:r>
      <w:r>
        <w:rPr>
          <w:sz w:val="20"/>
          <w:szCs w:val="20"/>
        </w:rPr>
        <w:t>.02.</w:t>
      </w:r>
      <w:r w:rsidRPr="005E5E44">
        <w:rPr>
          <w:sz w:val="20"/>
          <w:szCs w:val="20"/>
        </w:rPr>
        <w:t>201</w:t>
      </w:r>
      <w:r>
        <w:rPr>
          <w:sz w:val="20"/>
          <w:szCs w:val="20"/>
        </w:rPr>
        <w:t>7</w:t>
      </w:r>
      <w:r w:rsidRPr="005E5E44">
        <w:rPr>
          <w:sz w:val="20"/>
          <w:szCs w:val="20"/>
        </w:rPr>
        <w:t xml:space="preserve"> №1</w:t>
      </w:r>
      <w:r>
        <w:rPr>
          <w:sz w:val="20"/>
          <w:szCs w:val="20"/>
        </w:rPr>
        <w:t>0</w:t>
      </w:r>
    </w:p>
    <w:p w:rsidR="00500F7C" w:rsidRDefault="00500F7C" w:rsidP="00500F7C">
      <w:pPr>
        <w:autoSpaceDE w:val="0"/>
        <w:autoSpaceDN w:val="0"/>
        <w:adjustRightInd w:val="0"/>
        <w:rPr>
          <w:b/>
          <w:bCs/>
        </w:rPr>
      </w:pPr>
    </w:p>
    <w:p w:rsidR="00500F7C" w:rsidRPr="005E5E44" w:rsidRDefault="00500F7C" w:rsidP="00500F7C">
      <w:pPr>
        <w:jc w:val="center"/>
        <w:rPr>
          <w:b/>
          <w:bCs/>
        </w:rPr>
      </w:pPr>
      <w:r w:rsidRPr="005E5E44">
        <w:rPr>
          <w:b/>
          <w:bCs/>
        </w:rPr>
        <w:t>АДМИНИСТРАТИВНЫЙ РЕГЛАМЕНТ</w:t>
      </w:r>
    </w:p>
    <w:p w:rsidR="00500F7C" w:rsidRPr="005E5E44" w:rsidRDefault="00500F7C" w:rsidP="00500F7C">
      <w:pPr>
        <w:jc w:val="center"/>
        <w:rPr>
          <w:b/>
          <w:bCs/>
        </w:rPr>
      </w:pPr>
      <w:r w:rsidRPr="005E5E44">
        <w:rPr>
          <w:b/>
          <w:bCs/>
        </w:rPr>
        <w:t>предоставления муниципальной услуги</w:t>
      </w:r>
    </w:p>
    <w:p w:rsidR="00500F7C" w:rsidRPr="005E5E44" w:rsidRDefault="00500F7C" w:rsidP="00500F7C">
      <w:pPr>
        <w:jc w:val="center"/>
        <w:rPr>
          <w:b/>
          <w:bCs/>
        </w:rPr>
      </w:pPr>
      <w:r w:rsidRPr="005E5E44">
        <w:rPr>
          <w:b/>
          <w:bCs/>
        </w:rPr>
        <w:t>«Консультирование потребителей по вопросам</w:t>
      </w:r>
    </w:p>
    <w:p w:rsidR="00500F7C" w:rsidRDefault="00500F7C" w:rsidP="00500F7C">
      <w:pPr>
        <w:jc w:val="center"/>
        <w:rPr>
          <w:b/>
          <w:bCs/>
        </w:rPr>
      </w:pPr>
      <w:r w:rsidRPr="005E5E44">
        <w:rPr>
          <w:b/>
          <w:bCs/>
        </w:rPr>
        <w:t>защиты прав потребителей»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</w:t>
      </w:r>
      <w:r w:rsidRPr="00FE1CAF">
        <w:rPr>
          <w:b/>
          <w:sz w:val="26"/>
          <w:szCs w:val="26"/>
        </w:rPr>
        <w:t>. Общие положения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</w:pPr>
      <w:r w:rsidRPr="002E78B4">
        <w:t xml:space="preserve">1.1. Предметом регулирования настоящего Административного регламента являются отношения, возникающие между заявителями и </w:t>
      </w:r>
      <w:r w:rsidR="00DC0FC7">
        <w:t>М</w:t>
      </w:r>
      <w:r w:rsidRPr="002E78B4">
        <w:t xml:space="preserve">естной Администрацией  </w:t>
      </w:r>
      <w:r w:rsidR="00DC0FC7">
        <w:t>В</w:t>
      </w:r>
      <w:r w:rsidRPr="002E78B4">
        <w:t xml:space="preserve">нутригородского Муниципального образования Санкт-Петербурга муниципальный округ </w:t>
      </w:r>
      <w:r w:rsidR="00500F7C" w:rsidRPr="002E78B4">
        <w:t>Литейный округ</w:t>
      </w:r>
      <w:r w:rsidRPr="002E78B4">
        <w:rPr>
          <w:vertAlign w:val="superscript"/>
        </w:rPr>
        <w:t>1</w:t>
      </w:r>
      <w:r w:rsidR="00500F7C" w:rsidRPr="002E78B4">
        <w:rPr>
          <w:vertAlign w:val="superscript"/>
        </w:rPr>
        <w:t xml:space="preserve"> </w:t>
      </w:r>
      <w:r w:rsidRPr="002E78B4">
        <w:t xml:space="preserve">(далее – </w:t>
      </w:r>
      <w:r w:rsidR="00541C09">
        <w:t>М</w:t>
      </w:r>
      <w:r w:rsidRPr="002E78B4">
        <w:t>естная Администрация) в сфере предоставления муниципальной услуги «консультирование потребителей по вопросам защиты прав потребителей(далее – муниципальная услуга)».</w:t>
      </w:r>
    </w:p>
    <w:p w:rsidR="00FA0437" w:rsidRPr="002E78B4" w:rsidRDefault="0044705F" w:rsidP="00FA0437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FA0437" w:rsidRPr="002E78B4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FA0437" w:rsidRPr="002E78B4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 приведена в приложении </w:t>
      </w:r>
      <w:r w:rsidR="00FA0437" w:rsidRPr="002E78B4">
        <w:rPr>
          <w:rFonts w:ascii="Times New Roman" w:hAnsi="Times New Roman" w:cs="Times New Roman"/>
          <w:sz w:val="24"/>
          <w:szCs w:val="24"/>
        </w:rPr>
        <w:br/>
        <w:t>№ 1 к настоящему Административному регламенту.</w:t>
      </w:r>
    </w:p>
    <w:p w:rsidR="00FA0437" w:rsidRPr="002E78B4" w:rsidRDefault="00FA0437" w:rsidP="00FA0437">
      <w:pPr>
        <w:ind w:firstLine="567"/>
        <w:jc w:val="both"/>
      </w:pPr>
      <w:r w:rsidRPr="002E78B4">
        <w:t>1.2. Заявителями являются:</w:t>
      </w:r>
    </w:p>
    <w:p w:rsidR="00FA0437" w:rsidRPr="002E78B4" w:rsidRDefault="00FA0437" w:rsidP="00FA0437">
      <w:pPr>
        <w:ind w:firstLine="567"/>
        <w:jc w:val="both"/>
      </w:pPr>
      <w:r w:rsidRPr="002E78B4"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FA0437" w:rsidRPr="002E78B4" w:rsidRDefault="00FA0437" w:rsidP="00FA0437">
      <w:pPr>
        <w:ind w:firstLine="567"/>
        <w:jc w:val="both"/>
      </w:pPr>
      <w:r w:rsidRPr="002E78B4"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2E78B4"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E78B4">
        <w:rPr>
          <w:vertAlign w:val="superscript"/>
        </w:rPr>
        <w:footnoteReference w:id="1"/>
      </w:r>
      <w:r w:rsidRPr="002E78B4">
        <w:t>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2E78B4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2E78B4">
        <w:rPr>
          <w:rFonts w:ascii="Times New Roman" w:hAnsi="Times New Roman" w:cs="Times New Roman"/>
          <w:sz w:val="24"/>
          <w:szCs w:val="24"/>
        </w:rPr>
        <w:t>услуги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 xml:space="preserve">1.3.1.1. Местная </w:t>
      </w:r>
      <w:r w:rsidR="00AE4A6E">
        <w:rPr>
          <w:rFonts w:ascii="Times New Roman" w:hAnsi="Times New Roman" w:cs="Times New Roman"/>
          <w:sz w:val="24"/>
          <w:szCs w:val="24"/>
        </w:rPr>
        <w:t>А</w:t>
      </w:r>
      <w:r w:rsidRPr="002E78B4">
        <w:rPr>
          <w:rFonts w:ascii="Times New Roman" w:hAnsi="Times New Roman" w:cs="Times New Roman"/>
          <w:sz w:val="24"/>
          <w:szCs w:val="24"/>
        </w:rPr>
        <w:t>дминистрация:</w:t>
      </w:r>
    </w:p>
    <w:p w:rsidR="00FA0437" w:rsidRPr="002E78B4" w:rsidRDefault="00FA0437" w:rsidP="00FA0437">
      <w:pPr>
        <w:ind w:firstLine="567"/>
        <w:jc w:val="both"/>
      </w:pPr>
      <w:r w:rsidRPr="002E78B4">
        <w:t>Местонахождение:</w:t>
      </w:r>
      <w:r w:rsidR="00500F7C" w:rsidRPr="002E78B4">
        <w:t>191187</w:t>
      </w:r>
      <w:r w:rsidRPr="002E78B4">
        <w:t xml:space="preserve">, Санкт-Петербург, ул. </w:t>
      </w:r>
      <w:r w:rsidR="00500F7C" w:rsidRPr="002E78B4">
        <w:t>Чайковского, 13.</w:t>
      </w:r>
    </w:p>
    <w:p w:rsidR="001941F6" w:rsidRPr="002E78B4" w:rsidRDefault="00FA0437" w:rsidP="00363E5B">
      <w:pPr>
        <w:ind w:firstLine="567"/>
        <w:jc w:val="both"/>
      </w:pPr>
      <w:r w:rsidRPr="002E78B4">
        <w:t xml:space="preserve">График работы: понедельник – четверг с </w:t>
      </w:r>
      <w:r w:rsidR="002558F5" w:rsidRPr="002E78B4">
        <w:t>10.</w:t>
      </w:r>
      <w:r w:rsidRPr="002E78B4">
        <w:t xml:space="preserve">00 до </w:t>
      </w:r>
      <w:r w:rsidR="002558F5" w:rsidRPr="002E78B4">
        <w:t>18.00</w:t>
      </w:r>
      <w:r w:rsidRPr="002E78B4">
        <w:t xml:space="preserve">, пятница с </w:t>
      </w:r>
      <w:r w:rsidR="002558F5" w:rsidRPr="002E78B4">
        <w:t>10.</w:t>
      </w:r>
      <w:r w:rsidRPr="002E78B4">
        <w:t xml:space="preserve">00 до </w:t>
      </w:r>
      <w:r w:rsidR="002558F5" w:rsidRPr="002E78B4">
        <w:t>17.00</w:t>
      </w:r>
      <w:r w:rsidRPr="002E78B4">
        <w:t>, перерыв с 13:00 до 1</w:t>
      </w:r>
      <w:r w:rsidR="002558F5" w:rsidRPr="002E78B4">
        <w:t>4</w:t>
      </w:r>
      <w:r w:rsidRPr="002E78B4">
        <w:t>:</w:t>
      </w:r>
      <w:r w:rsidR="002558F5" w:rsidRPr="002E78B4">
        <w:t>00</w:t>
      </w:r>
      <w:r w:rsidRPr="002E78B4">
        <w:t>, выходные дни – суббота, воскресенье.</w:t>
      </w:r>
      <w:r w:rsidR="002558F5" w:rsidRPr="002E78B4">
        <w:t xml:space="preserve"> Прием заявителей и предоставление муниципальной услуги осуществляется должностными лицами в любой рабочий день.</w:t>
      </w:r>
      <w:r w:rsidRPr="002E78B4">
        <w:tab/>
      </w:r>
      <w:r w:rsidRPr="002E78B4">
        <w:tab/>
      </w:r>
      <w:r w:rsidRPr="002E78B4">
        <w:tab/>
        <w:t xml:space="preserve">Тел. (812) </w:t>
      </w:r>
      <w:r w:rsidR="002558F5" w:rsidRPr="002E78B4">
        <w:t>272-13-73</w:t>
      </w:r>
      <w:r w:rsidRPr="002E78B4">
        <w:t xml:space="preserve">, Факс (812) </w:t>
      </w:r>
      <w:r w:rsidR="002558F5" w:rsidRPr="002E78B4">
        <w:t>272-82-90</w:t>
      </w:r>
      <w:r w:rsidRPr="002E78B4">
        <w:tab/>
      </w:r>
      <w:r w:rsidRPr="002E78B4">
        <w:tab/>
      </w:r>
      <w:r w:rsidRPr="002E78B4">
        <w:tab/>
      </w:r>
      <w:r w:rsidRPr="002E78B4">
        <w:tab/>
      </w:r>
      <w:r w:rsidRPr="002E78B4">
        <w:tab/>
      </w:r>
      <w:r w:rsidRPr="002E78B4">
        <w:tab/>
      </w:r>
      <w:r w:rsidRPr="002E78B4">
        <w:tab/>
      </w:r>
      <w:r w:rsidRPr="002E78B4">
        <w:tab/>
      </w:r>
      <w:r w:rsidR="001941F6" w:rsidRPr="002E78B4">
        <w:t>Адрес официального сайта в сети Интернет: www.</w:t>
      </w:r>
      <w:r w:rsidR="001941F6" w:rsidRPr="002E78B4">
        <w:rPr>
          <w:lang w:val="en-US"/>
        </w:rPr>
        <w:t>liteiny</w:t>
      </w:r>
      <w:r w:rsidR="001941F6" w:rsidRPr="002E78B4">
        <w:t>79.</w:t>
      </w:r>
      <w:r w:rsidR="001941F6" w:rsidRPr="002E78B4">
        <w:rPr>
          <w:lang w:val="en-US"/>
        </w:rPr>
        <w:t>spb</w:t>
      </w:r>
      <w:r w:rsidR="001941F6" w:rsidRPr="002E78B4">
        <w:t>.</w:t>
      </w:r>
      <w:r w:rsidR="001941F6" w:rsidRPr="002E78B4">
        <w:rPr>
          <w:lang w:val="en-US"/>
        </w:rPr>
        <w:t>ru</w:t>
      </w:r>
      <w:r w:rsidR="001941F6" w:rsidRPr="002E78B4">
        <w:t>.</w:t>
      </w:r>
    </w:p>
    <w:p w:rsidR="001941F6" w:rsidRPr="002E78B4" w:rsidRDefault="00363E5B" w:rsidP="001941F6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1941F6" w:rsidRPr="002E78B4">
        <w:rPr>
          <w:rFonts w:ascii="Times New Roman" w:hAnsi="Times New Roman" w:cs="Times New Roman"/>
          <w:sz w:val="24"/>
          <w:szCs w:val="24"/>
        </w:rPr>
        <w:t xml:space="preserve">Адрес электронной почты: </w:t>
      </w:r>
      <w:hyperlink r:id="rId8" w:history="1"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  <w:lang w:val="en-US"/>
          </w:rPr>
          <w:t>administr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</w:rPr>
          <w:t>@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  <w:lang w:val="en-US"/>
          </w:rPr>
          <w:t>liteiny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</w:rPr>
          <w:t>79.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  <w:lang w:val="en-US"/>
          </w:rPr>
          <w:t>spb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</w:rPr>
          <w:t>.</w:t>
        </w:r>
        <w:r w:rsidR="001941F6" w:rsidRPr="002E78B4">
          <w:rPr>
            <w:rStyle w:val="ab"/>
            <w:rFonts w:ascii="Times New Roman" w:eastAsiaTheme="majorEastAsia" w:hAnsi="Times New Roman"/>
            <w:sz w:val="24"/>
            <w:szCs w:val="24"/>
            <w:lang w:val="en-US"/>
          </w:rPr>
          <w:t>ru</w:t>
        </w:r>
      </w:hyperlink>
      <w:r w:rsidR="001941F6" w:rsidRPr="002E78B4">
        <w:rPr>
          <w:rFonts w:ascii="Times New Roman" w:hAnsi="Times New Roman" w:cs="Times New Roman"/>
          <w:sz w:val="24"/>
          <w:szCs w:val="24"/>
        </w:rPr>
        <w:t>.</w:t>
      </w:r>
    </w:p>
    <w:p w:rsidR="00FA0437" w:rsidRPr="002E78B4" w:rsidRDefault="00FB651C" w:rsidP="00000715">
      <w:pPr>
        <w:ind w:firstLine="567"/>
      </w:pPr>
      <w:r w:rsidRPr="002E78B4">
        <w:rPr>
          <w:rStyle w:val="ab"/>
          <w:color w:val="000000" w:themeColor="text1"/>
          <w:u w:val="none"/>
        </w:rPr>
        <w:t>1.</w:t>
      </w:r>
      <w:r w:rsidR="00FA0437" w:rsidRPr="002E78B4">
        <w:rPr>
          <w:rStyle w:val="ab"/>
          <w:color w:val="000000" w:themeColor="text1"/>
          <w:u w:val="none"/>
        </w:rPr>
        <w:t>3</w:t>
      </w:r>
      <w:r w:rsidR="00FA0437" w:rsidRPr="002E78B4">
        <w:t>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lastRenderedPageBreak/>
        <w:t>График работы структурных подразделений МФЦ ежедневно с 9.00 до 21.00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Центр телефонного обслуживания МФЦ– 573-90-00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/, e-mail: knz@mfcspb.ru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FA0437" w:rsidRPr="002E78B4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E78B4">
        <w:rPr>
          <w:rFonts w:ascii="Times New Roman" w:hAnsi="Times New Roman" w:cs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 xml:space="preserve">по справочным телефонам работников органов (организаций), указанных в пункте </w:t>
      </w:r>
      <w:r w:rsidRPr="002E78B4">
        <w:br/>
        <w:t>1.3 настоящего Административного регламента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 xml:space="preserve">на Портале «Государственные услуги в Санкт-Петербурге» (www.gu.spb.ru) </w:t>
      </w:r>
      <w:r w:rsidRPr="002E78B4">
        <w:br/>
        <w:t xml:space="preserve">в информационно-телекоммуникационной сети «Интернет» (далее – Портал), </w:t>
      </w:r>
      <w:r w:rsidRPr="002E78B4"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в Центре телефонного обслуживания МФЦ (573-90-00)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 xml:space="preserve">при обращении к инфоматам (инфокиоскам, инфопунктам), размещенным </w:t>
      </w:r>
      <w:r w:rsidRPr="002E78B4">
        <w:br/>
        <w:t>в помещениях МФЦ,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 xml:space="preserve">На стендах, размещенных в помещениях </w:t>
      </w:r>
      <w:r w:rsidR="00363E5B">
        <w:t>М</w:t>
      </w:r>
      <w:r w:rsidRPr="002E78B4">
        <w:t xml:space="preserve">естной Администрации и МФЦ, размещается следующая информация: 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наименование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перечень органов (организаций), участвующих в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адреса органов (организаций), участвующих в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 xml:space="preserve">контактная информация об органах (организациях), участвующих </w:t>
      </w:r>
      <w:r w:rsidRPr="002E78B4">
        <w:rPr>
          <w:iCs/>
        </w:rPr>
        <w:br/>
        <w:t>в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порядок предоставления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 xml:space="preserve">последовательность посещения заявителем органов (организаций), участвующих </w:t>
      </w:r>
      <w:r w:rsidRPr="002E78B4">
        <w:rPr>
          <w:iCs/>
        </w:rPr>
        <w:br/>
        <w:t>в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перечень категорий граждан, имеющих право на получение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 xml:space="preserve">перечень документов, необходимых для получения муниципальной услуги, в том числе получаемых </w:t>
      </w:r>
      <w:r w:rsidR="001928A5">
        <w:rPr>
          <w:iCs/>
        </w:rPr>
        <w:t>М</w:t>
      </w:r>
      <w:r w:rsidRPr="002E78B4">
        <w:rPr>
          <w:iCs/>
        </w:rPr>
        <w:t>естной Администрацией без участия заявителя;</w:t>
      </w:r>
    </w:p>
    <w:p w:rsidR="00FA0437" w:rsidRPr="002E78B4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</w:rPr>
      </w:pPr>
      <w:r w:rsidRPr="002E78B4">
        <w:rPr>
          <w:iCs/>
        </w:rPr>
        <w:t>образец заполненного заявления.</w:t>
      </w:r>
    </w:p>
    <w:p w:rsidR="002E78B4" w:rsidRDefault="002E78B4" w:rsidP="00FA0437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0437" w:rsidRPr="002E78B4" w:rsidRDefault="00FA0437" w:rsidP="00FA0437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E78B4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2E78B4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2E78B4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2E78B4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FA0437" w:rsidRPr="002E78B4" w:rsidRDefault="00FA0437" w:rsidP="00FA043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</w:rPr>
      </w:pPr>
      <w:r w:rsidRPr="002E78B4">
        <w:t xml:space="preserve">2.1. Наименование </w:t>
      </w:r>
      <w:r w:rsidRPr="002E78B4">
        <w:rPr>
          <w:iCs/>
        </w:rPr>
        <w:t xml:space="preserve">муниципальной </w:t>
      </w:r>
      <w:r w:rsidRPr="002E78B4">
        <w:t xml:space="preserve">услуги: консультирование потребителей </w:t>
      </w:r>
      <w:r w:rsidRPr="002E78B4">
        <w:br/>
        <w:t>по вопросам защиты прав потребителей</w:t>
      </w:r>
      <w:r w:rsidRPr="002E78B4">
        <w:rPr>
          <w:bCs/>
        </w:rPr>
        <w:t>.</w:t>
      </w: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</w:pPr>
      <w:r w:rsidRPr="002E78B4">
        <w:t xml:space="preserve">Краткое наименование </w:t>
      </w:r>
      <w:r w:rsidRPr="002E78B4">
        <w:rPr>
          <w:iCs/>
        </w:rPr>
        <w:t xml:space="preserve">муниципальной </w:t>
      </w:r>
      <w:r w:rsidRPr="002E78B4">
        <w:t>услуги: консультирование потребителей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rPr>
          <w:iCs/>
        </w:rPr>
        <w:t xml:space="preserve">2.2. Муниципальная </w:t>
      </w:r>
      <w:r w:rsidRPr="002E78B4">
        <w:t xml:space="preserve">услуга предоставляется </w:t>
      </w:r>
      <w:r w:rsidR="000E0F2D" w:rsidRPr="002E78B4">
        <w:t>М</w:t>
      </w:r>
      <w:r w:rsidRPr="002E78B4">
        <w:rPr>
          <w:iCs/>
        </w:rPr>
        <w:t>естной Администрацией.</w:t>
      </w: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</w:pPr>
      <w:r w:rsidRPr="002E78B4">
        <w:t xml:space="preserve">Предоставление </w:t>
      </w:r>
      <w:r w:rsidRPr="002E78B4">
        <w:rPr>
          <w:iCs/>
        </w:rPr>
        <w:t xml:space="preserve">муниципальной </w:t>
      </w:r>
      <w:r w:rsidRPr="002E78B4">
        <w:t xml:space="preserve">услуги осуществляется </w:t>
      </w:r>
      <w:r w:rsidR="000E0F2D" w:rsidRPr="002E78B4">
        <w:t>М</w:t>
      </w:r>
      <w:r w:rsidRPr="002E78B4">
        <w:rPr>
          <w:iCs/>
        </w:rPr>
        <w:t>естной Администрацией</w:t>
      </w:r>
      <w:r w:rsidRPr="002E78B4">
        <w:br/>
        <w:t>во взаимодействии с МФЦ.</w:t>
      </w: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</w:rPr>
      </w:pPr>
      <w:r w:rsidRPr="002E78B4">
        <w:t xml:space="preserve">Должностным лицам </w:t>
      </w:r>
      <w:r w:rsidR="000E0F2D" w:rsidRPr="002E78B4">
        <w:t>М</w:t>
      </w:r>
      <w:r w:rsidRPr="002E78B4"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E78B4">
        <w:rPr>
          <w:iCs/>
        </w:rPr>
        <w:t xml:space="preserve">муниципальной </w:t>
      </w:r>
      <w:r w:rsidRPr="002E78B4"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E78B4">
        <w:br/>
      </w:r>
      <w:r w:rsidRPr="002E78B4">
        <w:lastRenderedPageBreak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iCs/>
        </w:rPr>
      </w:pPr>
      <w:r w:rsidRPr="002E78B4">
        <w:rPr>
          <w:iCs/>
        </w:rPr>
        <w:t>2.3. Результатом предоставления муниципальной услуги является:</w:t>
      </w: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</w:rPr>
      </w:pPr>
      <w:r w:rsidRPr="002E78B4">
        <w:rPr>
          <w:iCs/>
        </w:rPr>
        <w:t>направление письменного ответа по существу обращения;</w:t>
      </w:r>
    </w:p>
    <w:p w:rsidR="00FA0437" w:rsidRPr="002E78B4" w:rsidRDefault="00FA0437" w:rsidP="00FA043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отказ в предоставлении муниципальной услуги в виде письма о невозможности исполнения запроса с указанием причин.</w:t>
      </w: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rPr>
          <w:iCs/>
        </w:rPr>
        <w:t>Результат предоставления муниципальной</w:t>
      </w:r>
      <w:r w:rsidRPr="002E78B4"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iCs/>
        </w:rPr>
      </w:pPr>
      <w:r w:rsidRPr="002E78B4">
        <w:rPr>
          <w:iCs/>
        </w:rPr>
        <w:t>2.4. Сроки предоставления муниципальной услуг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iCs/>
        </w:rPr>
      </w:pPr>
      <w:r w:rsidRPr="002E78B4">
        <w:rPr>
          <w:iCs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</w:pPr>
      <w:r w:rsidRPr="002E78B4"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Конституция Российской Федерации принята всенародным голосованием 12.12.1993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Гражданский кодекс Российской Федерации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 xml:space="preserve">Федеральный </w:t>
      </w:r>
      <w:hyperlink r:id="rId9" w:history="1">
        <w:r w:rsidRPr="002E78B4">
          <w:t>закон</w:t>
        </w:r>
      </w:hyperlink>
      <w:r w:rsidRPr="002E78B4">
        <w:t xml:space="preserve"> от 02.05.2006 № 59-ФЗ «О порядке рассмотрения обращений граждан Российской Федерации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 xml:space="preserve">Федеральный </w:t>
      </w:r>
      <w:hyperlink r:id="rId10" w:history="1">
        <w:r w:rsidRPr="002E78B4">
          <w:t>закон</w:t>
        </w:r>
      </w:hyperlink>
      <w:r w:rsidRPr="002E78B4">
        <w:t xml:space="preserve"> от 27.07.2006 № 152-ФЗ «О персональных данных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Федеральный закон от 27.07.2006 № 149-ФЗ «Об информации, информационных технологиях и о защите информации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 xml:space="preserve">Федеральный </w:t>
      </w:r>
      <w:hyperlink r:id="rId11" w:history="1">
        <w:r w:rsidRPr="002E78B4">
          <w:t>закон</w:t>
        </w:r>
      </w:hyperlink>
      <w:r w:rsidRPr="002E78B4">
        <w:t xml:space="preserve"> от 27.07.2010 № 210-ФЗ «Об организации предоставления государственных и муниципальных услуг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 xml:space="preserve">Федеральный </w:t>
      </w:r>
      <w:hyperlink r:id="rId12" w:history="1">
        <w:r w:rsidRPr="002E78B4">
          <w:t>закон</w:t>
        </w:r>
      </w:hyperlink>
      <w:r w:rsidRPr="002E78B4">
        <w:t xml:space="preserve"> от 06.04.2011 № 63-ФЗ «Об электронной подписи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Закон Российской Федерации от 07.02.1992 № 2300-1 «О защите прав потребителей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Закон Санкт-Петербурга от 23.09.2009 № 420-79 «Об организации местного самоуправления в Санкт-Петербурге»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 xml:space="preserve">постановление Правительства Санкт-Петербурга от 30.12.2009 № 1593 </w:t>
      </w:r>
      <w:r w:rsidRPr="002E78B4">
        <w:br/>
        <w:t xml:space="preserve">«О некоторых мерах по повышению качества предоставления государственных услуг </w:t>
      </w:r>
      <w:r w:rsidRPr="002E78B4">
        <w:br/>
        <w:t xml:space="preserve">на базе многофункционального центра предоставления государственных услуг </w:t>
      </w:r>
      <w:r w:rsidRPr="002E78B4">
        <w:br/>
        <w:t>в Санкт-Петербурге»;</w:t>
      </w:r>
    </w:p>
    <w:p w:rsidR="00FA0437" w:rsidRPr="002E78B4" w:rsidRDefault="00FA0437" w:rsidP="00FA0437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</w:pPr>
      <w:bookmarkStart w:id="1" w:name="_Ref369103359"/>
      <w:r w:rsidRPr="002E78B4">
        <w:t xml:space="preserve">Устав внутригородского Муниципального образования Санкт-Петербурга муниципальный округ </w:t>
      </w:r>
      <w:bookmarkEnd w:id="1"/>
      <w:r w:rsidR="00771FCB" w:rsidRPr="002E78B4">
        <w:t>Литейный округ</w:t>
      </w:r>
      <w:r w:rsidRPr="002E78B4">
        <w:t>;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</w:pPr>
      <w:r w:rsidRPr="002E78B4">
        <w:t xml:space="preserve">2.6. Исчерпывающий перечень документов, необходимых в соответствии </w:t>
      </w:r>
      <w:r w:rsidRPr="002E78B4"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A0437" w:rsidRPr="002E78B4" w:rsidRDefault="00FA0437" w:rsidP="00FA0437">
      <w:pPr>
        <w:tabs>
          <w:tab w:val="left" w:pos="0"/>
        </w:tabs>
        <w:ind w:firstLine="567"/>
        <w:jc w:val="both"/>
      </w:pPr>
      <w:r w:rsidRPr="002E78B4">
        <w:t>письменное заявление (по форме согласно приложению №</w:t>
      </w:r>
      <w:r w:rsidRPr="002E78B4">
        <w:rPr>
          <w:lang w:val="en-US"/>
        </w:rPr>
        <w:t> </w:t>
      </w:r>
      <w:r w:rsidR="000F2FD0" w:rsidRPr="002E78B4">
        <w:t>2</w:t>
      </w:r>
      <w:r w:rsidRPr="002E78B4">
        <w:t xml:space="preserve"> к настоящему Административному регламенту);</w:t>
      </w:r>
    </w:p>
    <w:p w:rsidR="00FA0437" w:rsidRPr="002E78B4" w:rsidRDefault="00FA0437" w:rsidP="00FA0437">
      <w:pPr>
        <w:tabs>
          <w:tab w:val="left" w:pos="0"/>
        </w:tabs>
        <w:ind w:firstLine="567"/>
        <w:jc w:val="both"/>
      </w:pPr>
      <w:r w:rsidRPr="002E78B4">
        <w:t>документ, удостоверяющий личность</w:t>
      </w:r>
      <w:r w:rsidRPr="002E78B4">
        <w:rPr>
          <w:rStyle w:val="a6"/>
        </w:rPr>
        <w:footnoteReference w:id="2"/>
      </w:r>
      <w:r w:rsidRPr="002E78B4">
        <w:t>.</w:t>
      </w:r>
    </w:p>
    <w:p w:rsidR="00FA0437" w:rsidRPr="002E78B4" w:rsidRDefault="00FA0437" w:rsidP="00FA0437">
      <w:pPr>
        <w:tabs>
          <w:tab w:val="left" w:pos="0"/>
        </w:tabs>
        <w:ind w:firstLine="567"/>
        <w:jc w:val="both"/>
      </w:pPr>
      <w:r w:rsidRPr="002E78B4">
        <w:t>При обращении представителя лица, имеющего право на получение муниципальной услуги, дополнительно представляются:</w:t>
      </w:r>
    </w:p>
    <w:p w:rsidR="00FA0437" w:rsidRPr="002E78B4" w:rsidRDefault="00FA0437" w:rsidP="00FA0437">
      <w:pPr>
        <w:tabs>
          <w:tab w:val="left" w:pos="0"/>
        </w:tabs>
        <w:ind w:firstLine="567"/>
        <w:jc w:val="both"/>
      </w:pPr>
      <w:r w:rsidRPr="002E78B4">
        <w:lastRenderedPageBreak/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документы, подтверждающие полномочия представителя.</w:t>
      </w:r>
    </w:p>
    <w:p w:rsidR="00FA0437" w:rsidRPr="002E78B4" w:rsidRDefault="00FA0437" w:rsidP="00FA0437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outlineLvl w:val="1"/>
      </w:pPr>
      <w:r w:rsidRPr="002E78B4">
        <w:t>Документы, прилагаемые к заявлению, после копирования возвращаются заявителю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7. Исчерпывающий перечень документов, необходимых в соответствии </w:t>
      </w:r>
      <w:r w:rsidRPr="002E78B4"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2E78B4"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FA0437" w:rsidRPr="002E78B4" w:rsidRDefault="00FA0437" w:rsidP="00FA0437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</w:pPr>
      <w:r w:rsidRPr="002E78B4">
        <w:t xml:space="preserve">2.8. Должностным лицам </w:t>
      </w:r>
      <w:r w:rsidR="000E0F2D" w:rsidRPr="002E78B4">
        <w:t>М</w:t>
      </w:r>
      <w:r w:rsidRPr="002E78B4">
        <w:t>естной Администрации запрещено требовать от заявителя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7 Федерального закона от 27.07.2010 №</w:t>
      </w:r>
      <w:r w:rsidRPr="002E78B4">
        <w:rPr>
          <w:lang w:val="en-US"/>
        </w:rPr>
        <w:t> </w:t>
      </w:r>
      <w:r w:rsidRPr="002E78B4">
        <w:t>210-ФЗ «Об организации предоставления государственных и муниципальных услуг» перечень документов.</w:t>
      </w:r>
    </w:p>
    <w:p w:rsidR="00FA0437" w:rsidRPr="002E78B4" w:rsidRDefault="00FA0437" w:rsidP="00FA0437">
      <w:pPr>
        <w:pStyle w:val="a3"/>
        <w:autoSpaceDE w:val="0"/>
        <w:autoSpaceDN w:val="0"/>
        <w:adjustRightInd w:val="0"/>
        <w:ind w:left="0" w:firstLine="567"/>
        <w:jc w:val="both"/>
      </w:pPr>
      <w:r w:rsidRPr="002E78B4">
        <w:t>2.9. Исчерпывающий перечень оснований для отказа в приеме документов, необходимых для предоставления муниципальной услуги</w:t>
      </w:r>
      <w:r w:rsidR="000F2FD0" w:rsidRPr="002E78B4">
        <w:t>.</w:t>
      </w:r>
    </w:p>
    <w:p w:rsidR="00FA0437" w:rsidRPr="002E78B4" w:rsidRDefault="00FA0437" w:rsidP="00FA0437">
      <w:pPr>
        <w:pStyle w:val="a3"/>
        <w:autoSpaceDE w:val="0"/>
        <w:autoSpaceDN w:val="0"/>
        <w:adjustRightInd w:val="0"/>
        <w:ind w:left="0" w:firstLine="567"/>
        <w:jc w:val="both"/>
      </w:pPr>
      <w:r w:rsidRPr="002E78B4"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t>2.10. Исчерпывающий перечень оснований для приостановления или отказа</w:t>
      </w:r>
      <w:r w:rsidRPr="002E78B4">
        <w:br/>
        <w:t>в предоставлении муниципальной услуг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0.2. Основанием для отказа в предоставлении муниципальной услуги является непредставление в </w:t>
      </w:r>
      <w:r w:rsidR="000E0F2D" w:rsidRPr="002E78B4">
        <w:t>М</w:t>
      </w:r>
      <w:r w:rsidRPr="002E78B4">
        <w:t xml:space="preserve">естную Администрацию всех необходимых документов </w:t>
      </w:r>
      <w:r w:rsidRPr="002E78B4">
        <w:br/>
        <w:t>в соответствии с пунктом 2.6 настоящего Административного регламент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2. Пошлина или иная плата за предоставление муниципальной услуги </w:t>
      </w:r>
      <w:r w:rsidRPr="002E78B4">
        <w:br/>
        <w:t>не взимается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3. Максимальный срок ожидания в очереди при подаче заявления </w:t>
      </w:r>
      <w:r w:rsidRPr="002E78B4">
        <w:br/>
        <w:t>о предоставлении муниципальной услуги и при получении результата предоставления муниципальной услуги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а) срок ожидания в очереди при подаче заявления и необходимых документов </w:t>
      </w:r>
      <w:r w:rsidRPr="002E78B4">
        <w:br/>
        <w:t>в Местной администрации не должен превышать тридцати минут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б) срок ожидания в очереди при получении документов в </w:t>
      </w:r>
      <w:r w:rsidR="000E0F2D" w:rsidRPr="002E78B4">
        <w:t>М</w:t>
      </w:r>
      <w:r w:rsidRPr="002E78B4">
        <w:t xml:space="preserve">естной Администрации </w:t>
      </w:r>
      <w:r w:rsidRPr="002E78B4">
        <w:br/>
        <w:t>не должен превышать тридцати минут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в) срок ожидания в очереди при подаче заявления и документов в МФЦ не должен превышать пятнадцати минут;</w:t>
      </w:r>
    </w:p>
    <w:p w:rsidR="00FA0437" w:rsidRPr="002E78B4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</w:pPr>
      <w:r w:rsidRPr="002E78B4">
        <w:t>г) срок ожидания в очереди при получении документов в МФЦ не должен превышать пятнадцати минут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2.14. Срок и порядок регистрации запроса заявителя о предоставлении муниципальной услуг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ind w:left="0" w:firstLine="567"/>
        <w:jc w:val="both"/>
      </w:pPr>
      <w:r w:rsidRPr="002E78B4">
        <w:t xml:space="preserve">2.14.1. При личном обращении заявителя в </w:t>
      </w:r>
      <w:r w:rsidR="000E0F2D" w:rsidRPr="002E78B4">
        <w:t>М</w:t>
      </w:r>
      <w:r w:rsidRPr="002E78B4">
        <w:t xml:space="preserve">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</w:t>
      </w:r>
      <w:r w:rsidRPr="002E78B4">
        <w:lastRenderedPageBreak/>
        <w:t>Срок регистрации запроса заявителя о предоставлении муниципальной услуги составляет не более тридцати минут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ind w:firstLine="567"/>
        <w:jc w:val="both"/>
      </w:pPr>
      <w:r w:rsidRPr="002E78B4">
        <w:t xml:space="preserve">Регистрация заявления осуществляется </w:t>
      </w:r>
      <w:r w:rsidR="00BB7C37" w:rsidRPr="002E78B4">
        <w:t>М</w:t>
      </w:r>
      <w:r w:rsidRPr="002E78B4">
        <w:t xml:space="preserve">естной Администрацией в течение одного рабочего дня с момента получения местной администрацией документов, указанных </w:t>
      </w:r>
      <w:r w:rsidRPr="002E78B4"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A0437" w:rsidRPr="002E78B4" w:rsidRDefault="00FA0437" w:rsidP="00765610">
      <w:pPr>
        <w:shd w:val="clear" w:color="auto" w:fill="FFFFFF"/>
        <w:tabs>
          <w:tab w:val="left" w:pos="1276"/>
        </w:tabs>
        <w:ind w:firstLine="567"/>
        <w:jc w:val="both"/>
      </w:pPr>
      <w:r w:rsidRPr="002E78B4"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</w:pPr>
      <w:r w:rsidRPr="002E78B4"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Pr="002E78B4">
        <w:br/>
        <w:t>и мультимедийной информации о порядке предоставления муниципальной услуг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Муниципальная услуга предоставляется в помещениях </w:t>
      </w:r>
      <w:r w:rsidR="000F2FD0" w:rsidRPr="002E78B4">
        <w:t>М</w:t>
      </w:r>
      <w:r w:rsidRPr="002E78B4">
        <w:t xml:space="preserve">естной Администрации </w:t>
      </w:r>
      <w:r w:rsidRPr="002E78B4"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2E78B4">
        <w:br/>
        <w:t xml:space="preserve">и требованиями к рабочим (офисным) помещениям, где оборудованы рабочие места </w:t>
      </w:r>
      <w:r w:rsidRPr="002E78B4"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Pr="002E78B4"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Помещения МФЦ должны отвечать основным положениям стандарта комфортност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2.16. Показатели доступности и качества муниципальной услуг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6.1. Количество взаимодействий заявителя с </w:t>
      </w:r>
      <w:r w:rsidR="00BB7C37" w:rsidRPr="002E78B4">
        <w:t>М</w:t>
      </w:r>
      <w:r w:rsidRPr="002E78B4">
        <w:t>естной Администрацией либо МФЦ – не более двух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2E78B4">
        <w:rPr>
          <w:lang w:val="en-US"/>
        </w:rPr>
        <w:t>III</w:t>
      </w:r>
      <w:r w:rsidR="007013EA" w:rsidRPr="002E78B4">
        <w:t xml:space="preserve"> </w:t>
      </w:r>
      <w:r w:rsidRPr="002E78B4">
        <w:t>настоящего Административного регламент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2.16.3. Способы предоставления муниципальной услуги заявителю:</w:t>
      </w:r>
    </w:p>
    <w:p w:rsidR="00FA0437" w:rsidRPr="002E78B4" w:rsidRDefault="00FA0437" w:rsidP="00FA0437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E78B4">
        <w:rPr>
          <w:lang w:eastAsia="en-US"/>
        </w:rPr>
        <w:t xml:space="preserve">непосредственно при посещении </w:t>
      </w:r>
      <w:r w:rsidR="00BB7C37" w:rsidRPr="002E78B4">
        <w:rPr>
          <w:lang w:eastAsia="en-US"/>
        </w:rPr>
        <w:t>М</w:t>
      </w:r>
      <w:r w:rsidRPr="002E78B4">
        <w:t>естной Администрации</w:t>
      </w:r>
      <w:r w:rsidRPr="002E78B4">
        <w:rPr>
          <w:lang w:eastAsia="en-US"/>
        </w:rPr>
        <w:t>;</w:t>
      </w:r>
    </w:p>
    <w:p w:rsidR="00FA0437" w:rsidRPr="002E78B4" w:rsidRDefault="00FA0437" w:rsidP="00FA0437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E78B4">
        <w:t xml:space="preserve">посредством </w:t>
      </w:r>
      <w:r w:rsidRPr="002E78B4">
        <w:rPr>
          <w:lang w:eastAsia="en-US"/>
        </w:rPr>
        <w:t>МФЦ</w:t>
      </w:r>
      <w:r w:rsidRPr="002E78B4">
        <w:t>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2E78B4">
        <w:br/>
        <w:t xml:space="preserve">в письменном виде. 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2.16.5. Количество документов, необходимых для предоставления заявителем в целях получения муниципальной услуги – дв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2.16.7. Срок предоставления муниципальной услуги не должен превышать двадцати трех рабочих дней с момента регистрации заявления</w:t>
      </w:r>
      <w:r w:rsidRPr="002E78B4">
        <w:rPr>
          <w:rStyle w:val="af1"/>
          <w:sz w:val="24"/>
          <w:szCs w:val="24"/>
        </w:rPr>
        <w:t>.</w:t>
      </w:r>
    </w:p>
    <w:p w:rsidR="00FA0437" w:rsidRPr="002E78B4" w:rsidRDefault="00FA0437" w:rsidP="00FA0437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2E78B4">
        <w:rPr>
          <w:lang w:eastAsia="en-US"/>
        </w:rPr>
        <w:t xml:space="preserve">2.17. Особенности предоставления </w:t>
      </w:r>
      <w:r w:rsidRPr="002E78B4">
        <w:t xml:space="preserve">муниципальной </w:t>
      </w:r>
      <w:r w:rsidRPr="002E78B4">
        <w:rPr>
          <w:lang w:eastAsia="en-US"/>
        </w:rPr>
        <w:t>услуги в МФЦ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</w:pPr>
      <w:r w:rsidRPr="002E78B4">
        <w:t>Прием документов и выдача результата предоставления муниципальной услуги могут быть осуществлены посредством МФЦ.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Места нахождения и графики работы МФЦ размещены на Портале.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Центр телефонного обслуживания МФЦ – 573-90-00.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Адрес сайта и электронной почты: www.gu.spb.ru/mfc, e-mail: knz@mfcspb.ru.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</w:pPr>
      <w:r w:rsidRPr="002E78B4">
        <w:t>При предоставлении муниципальной услуги подразделения МФЦ осуществляют: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</w:pPr>
      <w:r w:rsidRPr="002E78B4">
        <w:lastRenderedPageBreak/>
        <w:t xml:space="preserve">взаимодействие с местной Администрацией в рамках заключенных соглашений </w:t>
      </w:r>
      <w:r w:rsidRPr="002E78B4">
        <w:br/>
        <w:t>о взаимодействии;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</w:pPr>
      <w:r w:rsidRPr="002E78B4">
        <w:t>информирование граждан и организаций по вопросам предоставления муниципальных услуг;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</w:pPr>
      <w:r w:rsidRPr="002E78B4"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A0437" w:rsidRPr="002E78B4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</w:pPr>
      <w:r w:rsidRPr="002E78B4">
        <w:t>обработку персональных данных, связанных с предоставлением муниципальных услуг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В случае подачи документов в </w:t>
      </w:r>
      <w:r w:rsidR="00E17C03" w:rsidRPr="002E78B4">
        <w:t>М</w:t>
      </w:r>
      <w:r w:rsidRPr="002E78B4"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определяет предмет обращения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устанавливает личность гражданина и его полномочия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проводит проверку соответствия документов требованиям, указанным в пункте </w:t>
      </w:r>
      <w:r w:rsidRPr="002E78B4">
        <w:br/>
        <w:t>2.6 настоящего Административного регламента;</w:t>
      </w:r>
    </w:p>
    <w:p w:rsidR="00FA0437" w:rsidRPr="002E78B4" w:rsidRDefault="00FA0437" w:rsidP="00B34C1B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E17C03" w:rsidRPr="002E78B4">
        <w:t>оформляется</w:t>
      </w:r>
      <w:r w:rsidRPr="002E78B4">
        <w:t xml:space="preserve"> работником МФЦ, осуществляющим прием документов, о чем на заявлении делается соответствующая запись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определяет способ информирования заявителя о принятом </w:t>
      </w:r>
      <w:r w:rsidR="00E17C03" w:rsidRPr="002E78B4">
        <w:t>М</w:t>
      </w:r>
      <w:r w:rsidRPr="002E78B4">
        <w:t xml:space="preserve">естной Администрацией решении по предоставлению муниципальной услуги (в устной либо письменной форме, </w:t>
      </w:r>
      <w:r w:rsidRPr="002E78B4">
        <w:br/>
        <w:t xml:space="preserve">в том числе через МФЦ, в случае желания заявителя получить ответ через МФЦ), о чем </w:t>
      </w:r>
      <w:r w:rsidRPr="002E78B4">
        <w:br/>
        <w:t>на заявлении делается соответствующая запись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E78B4">
        <w:br/>
        <w:t>и виду обращения за муниципальной услугой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заверяет электронное дело своей электронной подписью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направляет заявление, копии документов и реестр документов в </w:t>
      </w:r>
      <w:r w:rsidR="00E17C03" w:rsidRPr="002E78B4">
        <w:t>М</w:t>
      </w:r>
      <w:r w:rsidRPr="002E78B4">
        <w:t>естную Администрацию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FA0437" w:rsidRPr="002E78B4" w:rsidRDefault="00FA0437" w:rsidP="00B34C1B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В случае предоставления комплекта документов, не соответствующего пункту </w:t>
      </w:r>
      <w:r w:rsidRPr="002E78B4"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По окончании приема документов работник МФЦ выдает заявителю расписку </w:t>
      </w:r>
      <w:r w:rsidRPr="002E78B4">
        <w:br/>
        <w:t>о приеме документов с указанием их перечня и даты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Работник </w:t>
      </w:r>
      <w:r w:rsidR="00996D37" w:rsidRPr="002E78B4">
        <w:t>М</w:t>
      </w:r>
      <w:r w:rsidRPr="002E78B4"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в электронном виде в течение одного рабочего дня со дня подписания </w:t>
      </w:r>
      <w:r w:rsidR="00996D37" w:rsidRPr="002E78B4">
        <w:t>г</w:t>
      </w:r>
      <w:r w:rsidRPr="002E78B4">
        <w:t xml:space="preserve">лавой </w:t>
      </w:r>
      <w:r w:rsidR="00996D37" w:rsidRPr="002E78B4">
        <w:t>М</w:t>
      </w:r>
      <w:r w:rsidRPr="002E78B4">
        <w:t>естной Администрации документов о предоставлении (отказе в предоставлении) заявителю муниципальной услуги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на бумажном носителе – в срок не более трех рабочих дней со дня подписания </w:t>
      </w:r>
      <w:r w:rsidR="00996D37" w:rsidRPr="002E78B4">
        <w:t>г</w:t>
      </w:r>
      <w:r w:rsidRPr="002E78B4">
        <w:t xml:space="preserve">лавой </w:t>
      </w:r>
      <w:r w:rsidR="00996D37" w:rsidRPr="002E78B4">
        <w:t>М</w:t>
      </w:r>
      <w:r w:rsidRPr="002E78B4">
        <w:t>естной Администрации документов о предоставлении (отказе в предоставлении) заявителю муниципальной услуг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Работник МФЦ, ответственный за выдачу документов, полученных от </w:t>
      </w:r>
      <w:r w:rsidR="00996D37" w:rsidRPr="002E78B4">
        <w:t>М</w:t>
      </w:r>
      <w:r w:rsidRPr="002E78B4">
        <w:t xml:space="preserve">естной Администрации, не позднее двух рабочих дней со дня их получения от </w:t>
      </w:r>
      <w:r w:rsidR="00996D37" w:rsidRPr="002E78B4">
        <w:t>М</w:t>
      </w:r>
      <w:r w:rsidRPr="002E78B4">
        <w:t xml:space="preserve">естной Администрации, сообщает заявителю о принятом решении по телефону (с записью даты </w:t>
      </w:r>
      <w:r w:rsidRPr="002E78B4">
        <w:br/>
        <w:t>и времени телефонного звонка), а также о возможности получения документов в МФЦ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jc w:val="both"/>
      </w:pPr>
    </w:p>
    <w:p w:rsidR="00FA0437" w:rsidRPr="002E78B4" w:rsidRDefault="00FA0437" w:rsidP="00FA043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</w:rPr>
      </w:pPr>
      <w:r w:rsidRPr="002E78B4">
        <w:rPr>
          <w:b/>
          <w:lang w:val="en-US"/>
        </w:rPr>
        <w:lastRenderedPageBreak/>
        <w:t>III</w:t>
      </w:r>
      <w:r w:rsidRPr="002E78B4">
        <w:rPr>
          <w:b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360" w:firstLine="567"/>
        <w:rPr>
          <w:b/>
          <w:highlight w:val="cyan"/>
        </w:rPr>
      </w:pP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За предоставлением муниципальной услуги заявители могут обращаться с заявлением на бумажном носителе в </w:t>
      </w:r>
      <w:r w:rsidR="00660366" w:rsidRPr="002E78B4">
        <w:t>М</w:t>
      </w:r>
      <w:r w:rsidRPr="002E78B4">
        <w:t>естную Администрацию либо в МФЦ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>Описание последовательности административных процедур при предоставлении муниципальной услуги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прием и регистрация заявления и документов в </w:t>
      </w:r>
      <w:r w:rsidR="00660366" w:rsidRPr="002E78B4">
        <w:t>М</w:t>
      </w:r>
      <w:r w:rsidRPr="002E78B4">
        <w:t>естной Администрации;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принятие решения о предоставлении муниципальной услуги либо об отказе </w:t>
      </w:r>
      <w:r w:rsidRPr="002E78B4"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3.1. Прием и регистрация заявления и документов в </w:t>
      </w:r>
      <w:r w:rsidR="005546EE" w:rsidRPr="002E78B4">
        <w:t>М</w:t>
      </w:r>
      <w:r w:rsidRPr="002E78B4">
        <w:t>естной Администрации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>3.1.1. События (юридические факты), являющиеся основанием для начала административной процедуры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>поступление (посредством личного обращения заявителя либо посредством организаций п</w:t>
      </w:r>
      <w:r w:rsidRPr="002E78B4">
        <w:rPr>
          <w:bCs/>
        </w:rPr>
        <w:t xml:space="preserve">очтовой связи, от МФЦ) заявления </w:t>
      </w:r>
      <w:r w:rsidRPr="002E78B4">
        <w:t xml:space="preserve">в </w:t>
      </w:r>
      <w:r w:rsidR="005546EE" w:rsidRPr="002E78B4">
        <w:t>М</w:t>
      </w:r>
      <w:r w:rsidRPr="002E78B4">
        <w:t xml:space="preserve">естную Администрацию </w:t>
      </w:r>
      <w:r w:rsidRPr="002E78B4"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FA0437" w:rsidRPr="002E78B4" w:rsidRDefault="00FA0437" w:rsidP="00FA0437">
      <w:pPr>
        <w:ind w:firstLine="567"/>
        <w:jc w:val="both"/>
      </w:pPr>
      <w:r w:rsidRPr="002E78B4">
        <w:t>3.1.2. Содержание административной процедуры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Работник </w:t>
      </w:r>
      <w:r w:rsidR="005546EE" w:rsidRPr="002E78B4">
        <w:t>М</w:t>
      </w:r>
      <w:r w:rsidRPr="002E78B4">
        <w:t xml:space="preserve">естной Администрации, ответственный за прием комплекта документов, при обращении граждан в </w:t>
      </w:r>
      <w:r w:rsidR="005546EE" w:rsidRPr="002E78B4">
        <w:t>М</w:t>
      </w:r>
      <w:r w:rsidRPr="002E78B4">
        <w:t>естную Администрацию: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>определяет предмет обращения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>устанавливает личность гражданина и его полномочия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5546EE" w:rsidRPr="002E78B4">
        <w:t>оформляется</w:t>
      </w:r>
      <w:r w:rsidRPr="002E78B4">
        <w:t xml:space="preserve"> работником </w:t>
      </w:r>
      <w:r w:rsidR="00976234" w:rsidRPr="002E78B4">
        <w:t>М</w:t>
      </w:r>
      <w:r w:rsidRPr="002E78B4">
        <w:t xml:space="preserve">естной Администрации, ответственным </w:t>
      </w:r>
      <w:r w:rsidRPr="002E78B4">
        <w:br/>
        <w:t>за прием документов, о чем на заявлении делается соответствующая запись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определяет способ информирования заявителя о принятом </w:t>
      </w:r>
      <w:r w:rsidR="00976234" w:rsidRPr="002E78B4">
        <w:t>М</w:t>
      </w:r>
      <w:r w:rsidRPr="002E78B4">
        <w:t xml:space="preserve">естной Администрацией решении по предоставлению муниципальной услуги (в устной либо письменной форме, </w:t>
      </w:r>
      <w:r w:rsidRPr="002E78B4">
        <w:br/>
        <w:t xml:space="preserve">в том числе через МФЦ, в случае желания заявителя получить ответ через МФЦ), о чем </w:t>
      </w:r>
      <w:r w:rsidRPr="002E78B4">
        <w:br/>
        <w:t>на заявлении делается соответствующая запись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2E78B4">
        <w:br/>
        <w:t>по информационным системам общего пользования)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в случае предоставления комплекта документов, не соответствующего пункту </w:t>
      </w:r>
      <w:r w:rsidRPr="002E78B4">
        <w:br/>
        <w:t xml:space="preserve">2.6 настоящего Административного регламента, делает на заявлении запись </w:t>
      </w:r>
      <w:r w:rsidRPr="002E78B4"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2E78B4">
        <w:br/>
        <w:t>и возвращает предоставленные документы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передает заявление и комплект документов для принятия решения работнику </w:t>
      </w:r>
      <w:r w:rsidR="00CA67A7" w:rsidRPr="002E78B4">
        <w:t>М</w:t>
      </w:r>
      <w:r w:rsidRPr="002E78B4">
        <w:t>естной Администрации, ответственному за подготовку проекта решения.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Работник </w:t>
      </w:r>
      <w:r w:rsidR="00CA67A7" w:rsidRPr="002E78B4">
        <w:t>М</w:t>
      </w:r>
      <w:r w:rsidRPr="002E78B4">
        <w:t>естной Администрации, ответственный за прием комплекта документов, при обращении заявителей посредством МФЦ: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lastRenderedPageBreak/>
        <w:t xml:space="preserve">получает копии документов и реестр документов из МФЦ в электронном виде </w:t>
      </w:r>
      <w:r w:rsidRPr="002E78B4">
        <w:br/>
        <w:t xml:space="preserve">(в составе пакетов электронных дел получателей муниципальной услуги) и (или) </w:t>
      </w:r>
      <w:r w:rsidRPr="002E78B4">
        <w:br/>
        <w:t>на бумажных носителях (в случае необходимости обязательного представления оригиналов документов)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проводит сверку реестра документов с представленными документами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3.1.3. Продолжительность административной процедуры не должна превышать одного рабочего дня с даты поступления комплекта документов в </w:t>
      </w:r>
      <w:r w:rsidR="00CA67A7" w:rsidRPr="002E78B4">
        <w:t>М</w:t>
      </w:r>
      <w:r w:rsidRPr="002E78B4">
        <w:t>естную Администрацию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3.1.4. Ответственные за выполнение административной процедуры должностные лица: </w:t>
      </w:r>
    </w:p>
    <w:p w:rsidR="00FA0437" w:rsidRPr="002E78B4" w:rsidRDefault="00FA0437" w:rsidP="00B34C1B">
      <w:pPr>
        <w:pStyle w:val="a3"/>
        <w:shd w:val="clear" w:color="auto" w:fill="FFFFFF"/>
        <w:autoSpaceDE w:val="0"/>
        <w:autoSpaceDN w:val="0"/>
        <w:adjustRightInd w:val="0"/>
        <w:ind w:left="0"/>
        <w:jc w:val="both"/>
        <w:outlineLvl w:val="2"/>
      </w:pPr>
      <w:r w:rsidRPr="002E78B4">
        <w:t xml:space="preserve">работник </w:t>
      </w:r>
      <w:r w:rsidR="00CA67A7" w:rsidRPr="002E78B4">
        <w:t>М</w:t>
      </w:r>
      <w:r w:rsidRPr="002E78B4">
        <w:t xml:space="preserve">естной Администрации, который решением </w:t>
      </w:r>
      <w:r w:rsidR="00CA67A7" w:rsidRPr="002E78B4">
        <w:t>г</w:t>
      </w:r>
      <w:r w:rsidRPr="002E78B4">
        <w:t xml:space="preserve">лавы </w:t>
      </w:r>
      <w:r w:rsidR="00CA67A7" w:rsidRPr="002E78B4">
        <w:t>М</w:t>
      </w:r>
      <w:r w:rsidRPr="002E78B4">
        <w:t>естной Администрации делегирован на исполнение процедур по предоставлению данной муниципальной услуги.</w:t>
      </w:r>
    </w:p>
    <w:p w:rsidR="00FA0437" w:rsidRPr="002E78B4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 w:rsidRPr="002E78B4">
        <w:t xml:space="preserve">3.1.5. Критерии принятия решения </w:t>
      </w:r>
      <w:r w:rsidRPr="002E78B4">
        <w:rPr>
          <w:bCs/>
        </w:rPr>
        <w:t>в рамках административной процедуры</w:t>
      </w:r>
      <w:r w:rsidRPr="002E78B4">
        <w:t>:</w:t>
      </w:r>
    </w:p>
    <w:p w:rsidR="00FA0437" w:rsidRPr="002E78B4" w:rsidRDefault="00FA0437" w:rsidP="008B3AC5">
      <w:pPr>
        <w:shd w:val="clear" w:color="auto" w:fill="FFFFFF"/>
        <w:jc w:val="both"/>
      </w:pPr>
      <w:r w:rsidRPr="002E78B4">
        <w:t>соответствие комплекта документов требованиям, указанным в пункте 2.6 настоящего Административного регламент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</w:pPr>
      <w:r w:rsidRPr="002E78B4">
        <w:t>3.1.6. Результат административной процедуры: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выдача заявителю расписки о приеме документов с указанием их перечня и даты приема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передача работником </w:t>
      </w:r>
      <w:r w:rsidR="00CA67A7" w:rsidRPr="002E78B4">
        <w:t>М</w:t>
      </w:r>
      <w:r w:rsidRPr="002E78B4">
        <w:t xml:space="preserve">естной Администрации, ответственным за прием комплекта документов, заявления и комплекта документов работнику </w:t>
      </w:r>
      <w:r w:rsidR="00CA67A7" w:rsidRPr="002E78B4">
        <w:t>М</w:t>
      </w:r>
      <w:r w:rsidRPr="002E78B4">
        <w:t>естной Администрации, ответственному за подготовку проекта решения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</w:pPr>
      <w:r w:rsidRPr="002E78B4">
        <w:t>3.1.7. Способ фиксации результата выполнения административной процедуры:</w:t>
      </w:r>
    </w:p>
    <w:p w:rsidR="00FA0437" w:rsidRPr="002E78B4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 w:rsidRPr="002E78B4">
        <w:t>регистрация заявления и документов в журнале регистраци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</w:pPr>
      <w:r w:rsidRPr="002E78B4">
        <w:t xml:space="preserve">3.2. Принятие решения о предоставлении муниципальной услуги либо об отказе </w:t>
      </w:r>
      <w:r w:rsidRPr="002E78B4"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FA0437" w:rsidRPr="002E78B4" w:rsidRDefault="00FA0437" w:rsidP="00FA0437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jc w:val="both"/>
        <w:outlineLvl w:val="2"/>
      </w:pPr>
      <w:r w:rsidRPr="002E78B4">
        <w:t>3.2.1. События (юридические факты), являющиеся основанием для начала административной процедуры:</w:t>
      </w:r>
    </w:p>
    <w:p w:rsidR="00FA0437" w:rsidRPr="002E78B4" w:rsidRDefault="00FA0437" w:rsidP="00FA0437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получение работником </w:t>
      </w:r>
      <w:r w:rsidR="00286EDA" w:rsidRPr="002E78B4">
        <w:t>М</w:t>
      </w:r>
      <w:r w:rsidRPr="002E78B4"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286EDA" w:rsidRPr="002E78B4">
        <w:t>М</w:t>
      </w:r>
      <w:r w:rsidRPr="002E78B4">
        <w:t>естной Администрации, ответственного за прием комплекта документов.</w:t>
      </w:r>
    </w:p>
    <w:p w:rsidR="00FA0437" w:rsidRPr="002E78B4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 w:rsidRPr="002E78B4">
        <w:t>3.2.2. Содержание административной процедуры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Работник </w:t>
      </w:r>
      <w:r w:rsidR="00286EDA" w:rsidRPr="002E78B4">
        <w:t>М</w:t>
      </w:r>
      <w:r w:rsidRPr="002E78B4">
        <w:t>естной Администрации, ответственный за подготовку проекта решения: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>проверяет данные заявителя и представленные им сведения;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both"/>
      </w:pPr>
      <w:r w:rsidRPr="002E78B4">
        <w:t xml:space="preserve">анализирует данные, представленные заявителем, с целью принятия решения </w:t>
      </w:r>
      <w:r w:rsidRPr="002E78B4">
        <w:br/>
        <w:t>о возможности исполнения запроса:</w:t>
      </w:r>
    </w:p>
    <w:p w:rsidR="00FA0437" w:rsidRPr="002E78B4" w:rsidRDefault="00FA0437" w:rsidP="008B3AC5">
      <w:pPr>
        <w:shd w:val="clear" w:color="auto" w:fill="FFFFFF"/>
        <w:ind w:firstLine="567"/>
        <w:jc w:val="both"/>
      </w:pPr>
      <w:r w:rsidRPr="002E78B4">
        <w:t xml:space="preserve">в случае принятия решения о предоставлении муниципальной услуги готовит проект решения </w:t>
      </w:r>
      <w:r w:rsidR="00286EDA" w:rsidRPr="002E78B4">
        <w:t>М</w:t>
      </w:r>
      <w:r w:rsidRPr="002E78B4">
        <w:t>естной Администрации о предоставлении муниципальной услуги, а также письменный ответ по существу обращения</w:t>
      </w:r>
      <w:r w:rsidR="008B3AC5">
        <w:t xml:space="preserve"> </w:t>
      </w:r>
      <w:r w:rsidRPr="002E78B4">
        <w:rPr>
          <w:iCs/>
        </w:rPr>
        <w:t>(по форме согласно приложению №</w:t>
      </w:r>
      <w:r w:rsidRPr="002E78B4">
        <w:rPr>
          <w:iCs/>
          <w:lang w:val="en-US"/>
        </w:rPr>
        <w:t> </w:t>
      </w:r>
      <w:r w:rsidR="00C41974">
        <w:rPr>
          <w:iCs/>
        </w:rPr>
        <w:t>3</w:t>
      </w:r>
      <w:r w:rsidRPr="002E78B4">
        <w:rPr>
          <w:iCs/>
        </w:rPr>
        <w:t xml:space="preserve"> к настоящему Административному регламенту)</w:t>
      </w:r>
      <w:r w:rsidRPr="002E78B4">
        <w:t>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8B3AC5">
        <w:t xml:space="preserve"> </w:t>
      </w:r>
      <w:r w:rsidRPr="002E78B4">
        <w:rPr>
          <w:iCs/>
        </w:rPr>
        <w:t>(по форме согласно приложению №</w:t>
      </w:r>
      <w:r w:rsidRPr="002E78B4">
        <w:rPr>
          <w:iCs/>
          <w:lang w:val="en-US"/>
        </w:rPr>
        <w:t> </w:t>
      </w:r>
      <w:r w:rsidR="00286EDA" w:rsidRPr="002E78B4">
        <w:rPr>
          <w:iCs/>
        </w:rPr>
        <w:t>4</w:t>
      </w:r>
      <w:r w:rsidRPr="002E78B4">
        <w:rPr>
          <w:iCs/>
        </w:rPr>
        <w:t xml:space="preserve"> к настоящему Административному регламенту)</w:t>
      </w:r>
      <w:r w:rsidRPr="002E78B4">
        <w:t>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передает подготовленные документы </w:t>
      </w:r>
      <w:r w:rsidR="00286EDA" w:rsidRPr="002E78B4">
        <w:t>г</w:t>
      </w:r>
      <w:r w:rsidRPr="002E78B4">
        <w:t xml:space="preserve">лаве </w:t>
      </w:r>
      <w:r w:rsidR="00286EDA" w:rsidRPr="002E78B4">
        <w:t>М</w:t>
      </w:r>
      <w:r w:rsidRPr="002E78B4">
        <w:t>естной Администрации.</w:t>
      </w:r>
    </w:p>
    <w:p w:rsidR="00FA0437" w:rsidRPr="002E78B4" w:rsidRDefault="00FA0437" w:rsidP="00FA0437">
      <w:pPr>
        <w:shd w:val="clear" w:color="auto" w:fill="FFFFFF"/>
        <w:ind w:firstLine="567"/>
        <w:jc w:val="both"/>
        <w:rPr>
          <w:bCs/>
        </w:rPr>
      </w:pPr>
      <w:r w:rsidRPr="002E78B4">
        <w:t xml:space="preserve">Глава </w:t>
      </w:r>
      <w:r w:rsidR="00286EDA" w:rsidRPr="002E78B4">
        <w:t>М</w:t>
      </w:r>
      <w:r w:rsidRPr="002E78B4">
        <w:t>естной Администрации</w:t>
      </w:r>
      <w:r w:rsidRPr="002E78B4">
        <w:rPr>
          <w:bCs/>
        </w:rPr>
        <w:t>: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>изучает представленные документы и подписывает их;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в случае несогласия – излагает замечания и возвращает указанные документы </w:t>
      </w:r>
      <w:r w:rsidRPr="002E78B4">
        <w:br/>
        <w:t>на доработку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После подписания </w:t>
      </w:r>
      <w:r w:rsidR="00286EDA" w:rsidRPr="002E78B4">
        <w:t>г</w:t>
      </w:r>
      <w:r w:rsidRPr="002E78B4">
        <w:t xml:space="preserve">лавой </w:t>
      </w:r>
      <w:r w:rsidR="00286EDA" w:rsidRPr="002E78B4">
        <w:t>М</w:t>
      </w:r>
      <w:r w:rsidRPr="002E78B4">
        <w:t>естной Администрации указанных документов</w:t>
      </w:r>
      <w:r w:rsidRPr="002E78B4">
        <w:br/>
        <w:t xml:space="preserve">работник </w:t>
      </w:r>
      <w:r w:rsidR="00286EDA" w:rsidRPr="002E78B4">
        <w:t>М</w:t>
      </w:r>
      <w:r w:rsidRPr="002E78B4">
        <w:t>естной Администрации, ответственный за подготовку проекта решения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регистрирует их в журнале регистрации;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lastRenderedPageBreak/>
        <w:t xml:space="preserve">направляет решение </w:t>
      </w:r>
      <w:r w:rsidR="00286EDA" w:rsidRPr="002E78B4">
        <w:t>М</w:t>
      </w:r>
      <w:r w:rsidRPr="002E78B4">
        <w:t>естной Администрации о предоставлении муниципальной услуги с приложением письменного ответа по существу обращения либо письмо</w:t>
      </w:r>
      <w:r w:rsidRPr="002E78B4">
        <w:br/>
        <w:t xml:space="preserve"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</w:t>
      </w:r>
      <w:r w:rsidRPr="002E78B4">
        <w:br/>
        <w:t>в МФЦ направляет указанные документы в МФЦ для последующей передачи заявителю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3.2.3. Продолжительность административной процедуры не должна превышать шестнадцати рабочих дней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3.2.4. Ответственными за выполнение административной процедуры являются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работник </w:t>
      </w:r>
      <w:r w:rsidR="00286EDA" w:rsidRPr="002E78B4">
        <w:t>М</w:t>
      </w:r>
      <w:r w:rsidRPr="002E78B4">
        <w:t>естной Администрации, ответственный за подготовку проекта решения;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Глава </w:t>
      </w:r>
      <w:r w:rsidR="00286EDA" w:rsidRPr="002E78B4">
        <w:t>М</w:t>
      </w:r>
      <w:r w:rsidRPr="002E78B4">
        <w:t>естной Администрации.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  <w:r w:rsidRPr="002E78B4">
        <w:t xml:space="preserve">3.2.5. Критерии принятия решения </w:t>
      </w:r>
      <w:r w:rsidRPr="002E78B4">
        <w:rPr>
          <w:bCs/>
        </w:rPr>
        <w:t>в рамках административной процедуры</w:t>
      </w:r>
      <w:r w:rsidRPr="002E78B4">
        <w:t>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наличие оснований для отказа в предоставлении муниципальной услуги, указанных </w:t>
      </w:r>
      <w:r w:rsidRPr="002E78B4">
        <w:br/>
        <w:t>в пункте 2.10.2 настоящего Административного регламента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3.2.6. Результат административной процедуры и порядок передачи результата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направление заявителю (либо в МФЦ) решения </w:t>
      </w:r>
      <w:r w:rsidR="006B40E4" w:rsidRPr="002E78B4">
        <w:t>М</w:t>
      </w:r>
      <w:r w:rsidRPr="002E78B4">
        <w:t xml:space="preserve">естной Администрации </w:t>
      </w:r>
      <w:r w:rsidRPr="002E78B4">
        <w:br/>
        <w:t>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>3.2.7. Способ фиксации результата выполнения административной процедуры: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 w:rsidRPr="002E78B4">
        <w:t xml:space="preserve">регистрация в журнале регистрации решения </w:t>
      </w:r>
      <w:r w:rsidR="006B40E4" w:rsidRPr="002E78B4">
        <w:t>М</w:t>
      </w:r>
      <w:r w:rsidRPr="002E78B4">
        <w:t xml:space="preserve">естной Администрации </w:t>
      </w:r>
      <w:r w:rsidRPr="002E78B4">
        <w:br/>
        <w:t>о предоставлении муниципальной услуги либо письма о невозможности исполнения запроса с указанием причин.</w:t>
      </w:r>
    </w:p>
    <w:p w:rsidR="002E78B4" w:rsidRPr="002E78B4" w:rsidRDefault="002E78B4" w:rsidP="002E78B4">
      <w:pPr>
        <w:pStyle w:val="a3"/>
        <w:ind w:left="0" w:firstLine="709"/>
        <w:jc w:val="both"/>
      </w:pPr>
      <w:r w:rsidRPr="002E78B4">
        <w:t>3.3. Исправление допущенных опечаток и ошибок в документах, выданных в результате предоставления муниципальной услуги.</w:t>
      </w:r>
    </w:p>
    <w:p w:rsidR="002E78B4" w:rsidRPr="002E78B4" w:rsidRDefault="002E78B4" w:rsidP="002E78B4">
      <w:pPr>
        <w:pStyle w:val="a3"/>
        <w:ind w:left="0" w:firstLine="720"/>
        <w:jc w:val="both"/>
      </w:pPr>
      <w:r w:rsidRPr="002E78B4">
        <w:t>3.3.1. В случае выявления заявителем в документах, выданных в результате предоставления муниципальной услуги, опечаток и ошибок заявитель представляет заявление об исправлении таких опечаток и ошибок.</w:t>
      </w:r>
      <w:r w:rsidRPr="002E78B4">
        <w:tab/>
        <w:t>Ответственный исполнитель в срок, не превышающий трех рабочих дней со дня поступления соответствующего заявления, проводит проверку указанных в заявлении сведений. В случае выявления  допущенных опечаток и ошибок в документах, выданных в результате предоставления муниципальной услуги, ответственный исполнитель осуществляет их замену в срок, не превышающий пяти рабочих дней со дня поступления соответствующего заявления.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firstLine="567"/>
        <w:jc w:val="center"/>
        <w:rPr>
          <w:b/>
        </w:rPr>
      </w:pPr>
    </w:p>
    <w:p w:rsidR="00FA0437" w:rsidRPr="002E78B4" w:rsidRDefault="00FA0437" w:rsidP="00FA0437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</w:rPr>
      </w:pPr>
      <w:r w:rsidRPr="002E78B4">
        <w:rPr>
          <w:b/>
          <w:lang w:val="en-US"/>
        </w:rPr>
        <w:t>IV</w:t>
      </w:r>
      <w:r w:rsidRPr="002E78B4">
        <w:rPr>
          <w:b/>
        </w:rPr>
        <w:t>. Формы контроля за исполнением административного регламента</w:t>
      </w:r>
    </w:p>
    <w:p w:rsidR="00FA0437" w:rsidRPr="002E78B4" w:rsidRDefault="00FA0437" w:rsidP="00FA0437">
      <w:pPr>
        <w:shd w:val="clear" w:color="auto" w:fill="FFFFFF"/>
        <w:tabs>
          <w:tab w:val="left" w:pos="9354"/>
        </w:tabs>
        <w:ind w:left="709" w:firstLine="567"/>
        <w:jc w:val="both"/>
        <w:rPr>
          <w:b/>
        </w:rPr>
      </w:pP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</w:pPr>
      <w:r w:rsidRPr="002E78B4"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="00755967">
        <w:t>М</w:t>
      </w:r>
      <w:r w:rsidRPr="002E78B4">
        <w:t>естной Администраци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</w:pPr>
      <w:r w:rsidRPr="002E78B4">
        <w:t xml:space="preserve">4.2. Глава (заместитель главы) </w:t>
      </w:r>
      <w:r w:rsidR="00755967">
        <w:t>М</w:t>
      </w:r>
      <w:r w:rsidRPr="002E78B4">
        <w:t>естной Администрации осуществляет контроль за: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>надлежащим исполнением настоящего Административного регламента работниками Местной администрации;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</w:pPr>
      <w:r w:rsidRPr="002E78B4">
        <w:t xml:space="preserve">обеспечением сохранности принятых от заявителя документов и соблюдением работниками </w:t>
      </w:r>
      <w:r w:rsidR="00755967">
        <w:t>М</w:t>
      </w:r>
      <w:r w:rsidRPr="002E78B4">
        <w:t>естной Администрации особенностей по сбору и обработке персональных данных заявителя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</w:pPr>
      <w:r w:rsidRPr="002E78B4">
        <w:t xml:space="preserve">4.3. Глава (заместитель главы) </w:t>
      </w:r>
      <w:r w:rsidR="00DE24A1">
        <w:t>М</w:t>
      </w:r>
      <w:r w:rsidRPr="002E78B4"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DE24A1">
        <w:t>г</w:t>
      </w:r>
      <w:r w:rsidRPr="002E78B4">
        <w:t xml:space="preserve">лавы (заместителя главы) </w:t>
      </w:r>
      <w:r w:rsidR="00DE24A1">
        <w:t>М</w:t>
      </w:r>
      <w:r w:rsidRPr="002E78B4">
        <w:t xml:space="preserve">естной Администрации, </w:t>
      </w:r>
      <w:r w:rsidRPr="002E78B4">
        <w:br/>
        <w:t xml:space="preserve">а также служащих, непосредственно предоставляющих муниципальную услугу, закреплена </w:t>
      </w:r>
      <w:r w:rsidRPr="002E78B4">
        <w:br/>
        <w:t>в должностных инструкциях в соответствии с требованиями законодательства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В частности, муниципальные служащие несут ответственность за: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требование у заявителей документов или платы, не предусмотренных настоящим Административным регламентом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lastRenderedPageBreak/>
        <w:t>отказ в приеме документов по основаниям, не предусмотренным настоящим Административным регламентом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нарушение сроков регистрации запросов заявителя о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</w:pPr>
      <w:r w:rsidRPr="002E78B4">
        <w:t>нарушение срока предоставления муниципальной услуг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t>4.4. Руководитель МФЦ осуществляет контроль за:</w:t>
      </w:r>
    </w:p>
    <w:p w:rsidR="00FA0437" w:rsidRPr="002E78B4" w:rsidRDefault="00FA0437" w:rsidP="00FA0437">
      <w:pPr>
        <w:autoSpaceDE w:val="0"/>
        <w:autoSpaceDN w:val="0"/>
        <w:adjustRightInd w:val="0"/>
        <w:ind w:firstLine="567"/>
        <w:jc w:val="both"/>
      </w:pPr>
      <w:r w:rsidRPr="002E78B4">
        <w:t>надлежащим исполнением настоящего Административного регламента работниками МФЦ;</w:t>
      </w:r>
    </w:p>
    <w:p w:rsidR="00FA0437" w:rsidRPr="002E78B4" w:rsidRDefault="00FA0437" w:rsidP="00FA0437">
      <w:pPr>
        <w:autoSpaceDE w:val="0"/>
        <w:autoSpaceDN w:val="0"/>
        <w:adjustRightInd w:val="0"/>
        <w:ind w:firstLine="567"/>
        <w:jc w:val="both"/>
      </w:pPr>
      <w:r w:rsidRPr="002E78B4">
        <w:t xml:space="preserve">полнотой принимаемых работниками МФЦ от заявителя документов </w:t>
      </w:r>
      <w:r w:rsidRPr="002E78B4">
        <w:br/>
        <w:t xml:space="preserve">и комплектности документов для передачи их в Местную </w:t>
      </w:r>
      <w:r w:rsidR="00EE3E65">
        <w:t>А</w:t>
      </w:r>
      <w:r w:rsidRPr="002E78B4">
        <w:t>дминистрацию;</w:t>
      </w:r>
    </w:p>
    <w:p w:rsidR="00FA0437" w:rsidRPr="002E78B4" w:rsidRDefault="00FA0437" w:rsidP="00FA0437">
      <w:pPr>
        <w:autoSpaceDE w:val="0"/>
        <w:autoSpaceDN w:val="0"/>
        <w:adjustRightInd w:val="0"/>
        <w:ind w:firstLine="567"/>
        <w:jc w:val="both"/>
      </w:pPr>
      <w:r w:rsidRPr="002E78B4">
        <w:t xml:space="preserve">своевременностью и полнотой передачи в </w:t>
      </w:r>
      <w:r w:rsidR="005C0F06">
        <w:t>М</w:t>
      </w:r>
      <w:r w:rsidRPr="002E78B4">
        <w:t xml:space="preserve">естную Администрацию принятых </w:t>
      </w:r>
      <w:r w:rsidRPr="002E78B4">
        <w:br/>
        <w:t>от заявителя документов;</w:t>
      </w:r>
    </w:p>
    <w:p w:rsidR="00FA0437" w:rsidRPr="002E78B4" w:rsidRDefault="00FA0437" w:rsidP="005C0F06">
      <w:pPr>
        <w:autoSpaceDE w:val="0"/>
        <w:autoSpaceDN w:val="0"/>
        <w:adjustRightInd w:val="0"/>
        <w:ind w:firstLine="567"/>
        <w:jc w:val="both"/>
      </w:pPr>
      <w:r w:rsidRPr="002E78B4"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FA0437" w:rsidRPr="002E78B4" w:rsidRDefault="00FA0437" w:rsidP="00FA0437">
      <w:pPr>
        <w:autoSpaceDE w:val="0"/>
        <w:autoSpaceDN w:val="0"/>
        <w:adjustRightInd w:val="0"/>
        <w:ind w:firstLine="567"/>
        <w:jc w:val="both"/>
      </w:pPr>
      <w:r w:rsidRPr="002E78B4"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Персональная ответственность руководителя МФЦ и работников МФЦ закреплена</w:t>
      </w:r>
      <w:r w:rsidRPr="002E78B4">
        <w:br/>
        <w:t>в должностных инструкциях в соответствии с требованиями законодательства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Работники МФЦ несут ответственность за: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своевременность информирования заявителя о результате предоставления муниципальной услуги;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требование для предоставления муниципальной услуги документов и (или) платы,</w:t>
      </w:r>
      <w:r w:rsidRPr="002E78B4"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FA0437" w:rsidRPr="002E78B4" w:rsidRDefault="00FA0437" w:rsidP="00FA043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</w:pPr>
      <w:r w:rsidRPr="002E78B4">
        <w:t>4.5. В рамках предоставления муниципальной услуги осуществляются плановые</w:t>
      </w:r>
      <w:r w:rsidRPr="002E78B4">
        <w:br/>
        <w:t>и внеплановые проверки полноты и качества предоставления муниципальной услуги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 xml:space="preserve">Глава (заместитель главы по принадлежности вопроса) </w:t>
      </w:r>
      <w:r w:rsidR="008B2C58">
        <w:t>М</w:t>
      </w:r>
      <w:r w:rsidRPr="002E78B4"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A0437" w:rsidRPr="002E78B4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</w:pPr>
      <w:r w:rsidRPr="002E78B4"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jc w:val="both"/>
      </w:pPr>
    </w:p>
    <w:p w:rsidR="00FA0437" w:rsidRPr="002E78B4" w:rsidRDefault="00FA0437" w:rsidP="00FA0437">
      <w:pPr>
        <w:shd w:val="clear" w:color="auto" w:fill="FFFFFF"/>
        <w:autoSpaceDE w:val="0"/>
        <w:autoSpaceDN w:val="0"/>
        <w:adjustRightInd w:val="0"/>
        <w:jc w:val="center"/>
        <w:rPr>
          <w:b/>
        </w:rPr>
      </w:pPr>
      <w:r w:rsidRPr="002E78B4">
        <w:rPr>
          <w:b/>
          <w:lang w:val="en-US"/>
        </w:rPr>
        <w:t>V</w:t>
      </w:r>
      <w:r w:rsidRPr="002E78B4">
        <w:rPr>
          <w:b/>
        </w:rPr>
        <w:t xml:space="preserve">. Досудебный (внесудебный) порядок обжалования решений и действий (бездействия) </w:t>
      </w:r>
      <w:r w:rsidR="008B2C58">
        <w:rPr>
          <w:b/>
        </w:rPr>
        <w:t>М</w:t>
      </w:r>
      <w:r w:rsidRPr="002E78B4">
        <w:rPr>
          <w:b/>
        </w:rPr>
        <w:t xml:space="preserve">естной Администрации, а также должностных лиц, муниципальных служащих </w:t>
      </w:r>
      <w:r w:rsidR="008B2C58">
        <w:rPr>
          <w:b/>
        </w:rPr>
        <w:t>М</w:t>
      </w:r>
      <w:r w:rsidRPr="002E78B4">
        <w:rPr>
          <w:b/>
        </w:rPr>
        <w:t>естной Администрации</w:t>
      </w:r>
    </w:p>
    <w:p w:rsidR="00FA0437" w:rsidRPr="002E78B4" w:rsidRDefault="00FA0437" w:rsidP="00FA0437">
      <w:pPr>
        <w:shd w:val="clear" w:color="auto" w:fill="FFFFFF"/>
        <w:ind w:firstLine="567"/>
        <w:jc w:val="both"/>
      </w:pP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1. Заявители имеют право на досудебное (внесудебное) обжалование решений </w:t>
      </w:r>
      <w:r w:rsidRPr="002E78B4">
        <w:br/>
        <w:t xml:space="preserve">и действий (бездействия), принятых (осуществляемых) </w:t>
      </w:r>
      <w:r w:rsidR="00940BAB">
        <w:t>М</w:t>
      </w:r>
      <w:r w:rsidRPr="002E78B4">
        <w:t xml:space="preserve">естной Администрацией, должностными лицами, муниципальными служащими Местной </w:t>
      </w:r>
      <w:r w:rsidR="00940BAB">
        <w:t>А</w:t>
      </w:r>
      <w:r w:rsidRPr="002E78B4">
        <w:t>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5.2. Заявитель может обратиться с жалобой в том числе в следующих случаях: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нарушение срока регистрации запроса заявителя о предоставлении муниципальной услуг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нарушение срока предоставления муниципальной услуг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</w:t>
      </w:r>
      <w:r w:rsidRPr="002E78B4">
        <w:lastRenderedPageBreak/>
        <w:t>Российской Федерации, муниципальными правовыми актами для предоставления муниципальной услуги, у заявителя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отказ в предоставлении муниципальной услуги, если основания отказа </w:t>
      </w:r>
      <w:r w:rsidRPr="002E78B4"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A0437" w:rsidRPr="002E78B4" w:rsidRDefault="00FA0437" w:rsidP="00FA0437">
      <w:pPr>
        <w:autoSpaceDE w:val="0"/>
        <w:autoSpaceDN w:val="0"/>
        <w:adjustRightInd w:val="0"/>
        <w:ind w:firstLine="540"/>
        <w:jc w:val="both"/>
      </w:pPr>
      <w:r w:rsidRPr="002E78B4">
        <w:t xml:space="preserve">затребование с заявителя при предоставлении муниципальной услуги платы, </w:t>
      </w:r>
      <w:r w:rsidRPr="002E78B4"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A0437" w:rsidRPr="002E78B4" w:rsidRDefault="00FA0437" w:rsidP="00FA0437">
      <w:pPr>
        <w:autoSpaceDE w:val="0"/>
        <w:autoSpaceDN w:val="0"/>
        <w:adjustRightInd w:val="0"/>
        <w:ind w:firstLine="540"/>
        <w:jc w:val="both"/>
      </w:pPr>
      <w:r w:rsidRPr="002E78B4">
        <w:t xml:space="preserve">отказ </w:t>
      </w:r>
      <w:r w:rsidR="007025E2">
        <w:t>М</w:t>
      </w:r>
      <w:r w:rsidRPr="002E78B4">
        <w:t xml:space="preserve">естной Администрации, должностного лица </w:t>
      </w:r>
      <w:r w:rsidR="007025E2">
        <w:t>М</w:t>
      </w:r>
      <w:r w:rsidRPr="002E78B4">
        <w:t xml:space="preserve">естной Администрации </w:t>
      </w:r>
      <w:r w:rsidRPr="002E78B4"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3. Прием жалоб в письменной форме осуществляется </w:t>
      </w:r>
      <w:r w:rsidR="007025E2">
        <w:t>М</w:t>
      </w:r>
      <w:r w:rsidRPr="002E78B4">
        <w:t xml:space="preserve">естной Администрацией </w:t>
      </w:r>
      <w:r w:rsidRPr="002E78B4"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Жалоба в письменной форме может быть направлена по почте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2E78B4">
        <w:br/>
        <w:t xml:space="preserve">от имени заявителя. В качестве документа, подтверждающего полномочия </w:t>
      </w:r>
      <w:r w:rsidRPr="002E78B4">
        <w:br/>
        <w:t>на осуществление действий от имени заявителя, может быть представлена: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оформленная в соответствии с законодательством Российской Федерации доверенность (для физических лиц)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5.5. В электронной форме в местную Администрацию жалоба может быть подана заявителем посредством:</w:t>
      </w:r>
    </w:p>
    <w:p w:rsidR="00FA0437" w:rsidRPr="002E78B4" w:rsidRDefault="00FA0437" w:rsidP="007025E2">
      <w:pPr>
        <w:shd w:val="clear" w:color="auto" w:fill="FFFFFF" w:themeFill="background1"/>
        <w:ind w:firstLine="567"/>
        <w:jc w:val="both"/>
      </w:pPr>
      <w:r w:rsidRPr="002E78B4">
        <w:t xml:space="preserve">официального сайта </w:t>
      </w:r>
      <w:r w:rsidR="00FF6B04">
        <w:t>М</w:t>
      </w:r>
      <w:r w:rsidRPr="002E78B4">
        <w:t>естной Администрации в информационно-телекоммуникационной сети «Интернет»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6. Жалоба рассматривается </w:t>
      </w:r>
      <w:r w:rsidR="0072212D">
        <w:t>М</w:t>
      </w:r>
      <w:r w:rsidRPr="002E78B4">
        <w:t>естной Администрацией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F9184E">
        <w:t>М</w:t>
      </w:r>
      <w:r w:rsidRPr="002E78B4">
        <w:t xml:space="preserve">естную Администрацию </w:t>
      </w:r>
      <w:r w:rsidRPr="002E78B4">
        <w:br/>
        <w:t xml:space="preserve">в порядке и сроки, которые установлены соглашением о взаимодействии между МФЦ </w:t>
      </w:r>
      <w:r w:rsidRPr="002E78B4">
        <w:br/>
        <w:t xml:space="preserve">и Местной </w:t>
      </w:r>
      <w:r w:rsidR="000B310A">
        <w:t>А</w:t>
      </w:r>
      <w:r w:rsidRPr="002E78B4">
        <w:t>дминистрацией, но не позднее следующего рабочего дня со дня поступления жалобы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5.7. Жалоба должна содержать: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наименование </w:t>
      </w:r>
      <w:r w:rsidR="008F1B03">
        <w:t>М</w:t>
      </w:r>
      <w:r w:rsidRPr="002E78B4">
        <w:t xml:space="preserve">естной Администрации, должностного лица </w:t>
      </w:r>
      <w:r w:rsidR="008F1B03">
        <w:t>М</w:t>
      </w:r>
      <w:r w:rsidRPr="002E78B4">
        <w:t xml:space="preserve">естной Администрации либо муниципального служащего </w:t>
      </w:r>
      <w:r w:rsidR="008F1B03">
        <w:t>М</w:t>
      </w:r>
      <w:r w:rsidRPr="002E78B4">
        <w:t>естной Администрации, решения и действия (бездействие) которых обжалуются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</w:t>
      </w:r>
      <w:r w:rsidR="00BF291F">
        <w:t xml:space="preserve"> </w:t>
      </w:r>
      <w:r w:rsidRPr="002E78B4">
        <w:t>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lastRenderedPageBreak/>
        <w:t xml:space="preserve">сведения об обжалуемых решениях и действиях (бездействии) </w:t>
      </w:r>
      <w:r w:rsidR="00B26AAA">
        <w:t>М</w:t>
      </w:r>
      <w:r w:rsidRPr="002E78B4">
        <w:t xml:space="preserve">естной Администрации, должностного лица </w:t>
      </w:r>
      <w:r w:rsidR="008764F8">
        <w:t>М</w:t>
      </w:r>
      <w:r w:rsidRPr="002E78B4">
        <w:t>естной Администрации либо муниципального служащего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доводы, на основании которых заявитель не согласен с решением </w:t>
      </w:r>
      <w:r w:rsidRPr="002E78B4">
        <w:br/>
        <w:t xml:space="preserve">и действием (бездействием) </w:t>
      </w:r>
      <w:r w:rsidR="008764F8">
        <w:t>М</w:t>
      </w:r>
      <w:r w:rsidRPr="002E78B4">
        <w:t xml:space="preserve">естной Администрации, должностного лица </w:t>
      </w:r>
      <w:r w:rsidR="008764F8">
        <w:t>М</w:t>
      </w:r>
      <w:r w:rsidRPr="002E78B4">
        <w:t xml:space="preserve">естной Администрации, либо муниципального служащего </w:t>
      </w:r>
      <w:r w:rsidR="008764F8">
        <w:t>М</w:t>
      </w:r>
      <w:r w:rsidRPr="002E78B4"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9. Жалоба, поступившая в </w:t>
      </w:r>
      <w:r w:rsidR="008A0BBB">
        <w:t>М</w:t>
      </w:r>
      <w:r w:rsidRPr="002E78B4">
        <w:t xml:space="preserve">естную </w:t>
      </w:r>
      <w:r w:rsidR="008A0BBB">
        <w:t>А</w:t>
      </w:r>
      <w:r w:rsidRPr="002E78B4">
        <w:t xml:space="preserve">дминистрацию, подлежит регистрации </w:t>
      </w:r>
      <w:r w:rsidRPr="002E78B4"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8A0BBB">
        <w:t>М</w:t>
      </w:r>
      <w:r w:rsidRPr="002E78B4"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В случае обжалования отказа </w:t>
      </w:r>
      <w:r w:rsidR="003B577F">
        <w:t>М</w:t>
      </w:r>
      <w:r w:rsidRPr="002E78B4">
        <w:t xml:space="preserve">естной Администрации, должностного лица </w:t>
      </w:r>
      <w:r w:rsidR="003B577F">
        <w:t>М</w:t>
      </w:r>
      <w:r w:rsidRPr="002E78B4"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10. По результатам рассмотрения жалобы </w:t>
      </w:r>
      <w:r w:rsidR="005546EE" w:rsidRPr="002E78B4">
        <w:t>М</w:t>
      </w:r>
      <w:r w:rsidRPr="002E78B4">
        <w:t>естная Администрация принимает одно из следующих решений: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об удовлетворении жалобы, в том числе в форме отмены принятого решения, исправления допущенных </w:t>
      </w:r>
      <w:r w:rsidR="00D56833">
        <w:t>М</w:t>
      </w:r>
      <w:r w:rsidRPr="002E78B4">
        <w:t xml:space="preserve">естной Администрации опечаток и ошибок в выданных </w:t>
      </w:r>
      <w:r w:rsidRPr="002E78B4"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об отказе в удовлетворении жалобы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В ответе по результатам жалобы указываются: 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наименование </w:t>
      </w:r>
      <w:r w:rsidR="005D4E7D">
        <w:t>М</w:t>
      </w:r>
      <w:r w:rsidRPr="002E78B4"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5D4E7D">
        <w:t>М</w:t>
      </w:r>
      <w:r w:rsidRPr="002E78B4">
        <w:t>естной Администрации, приявшего решение по жалобе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номер, дата, место принятия решения, включая сведения о должностном лице </w:t>
      </w:r>
      <w:r w:rsidR="005D4E7D">
        <w:t>М</w:t>
      </w:r>
      <w:r w:rsidRPr="002E78B4">
        <w:t>естной Администрации, решение или действие (бездействие) которого обжалуется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фамилия, имя, отчество (при наличии) или наименование заявителя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основания для принятия решения по жалобе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сведения о порядке обжалования принятого по жалобе решения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Ответ по результатам рассмотрения жалобы подписывается уполномоченным </w:t>
      </w:r>
      <w:r w:rsidRPr="002E78B4">
        <w:br/>
        <w:t xml:space="preserve">на рассмотрение жалобы должностным лицом </w:t>
      </w:r>
      <w:r w:rsidR="005D4E7D">
        <w:t>М</w:t>
      </w:r>
      <w:r w:rsidRPr="002E78B4">
        <w:t>естной Администрации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5.12. Местная </w:t>
      </w:r>
      <w:r w:rsidR="00DF2D92">
        <w:t>А</w:t>
      </w:r>
      <w:r w:rsidRPr="002E78B4">
        <w:t>дминистрация отказывает в удовлетворении жалобы в следующих случаях: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наличие вступившего в законную силу решения суда, арбитражного суда по жалобе</w:t>
      </w:r>
      <w:r w:rsidRPr="002E78B4">
        <w:br/>
        <w:t>о том же предмете и по тем же основаниям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t xml:space="preserve">наличие решения по жалобе, принятого ранее в отношении того же заявителя </w:t>
      </w:r>
      <w:r w:rsidRPr="002E78B4">
        <w:br/>
        <w:t>и по тому же предмету жалобы.</w:t>
      </w:r>
    </w:p>
    <w:p w:rsidR="00FA0437" w:rsidRPr="002E78B4" w:rsidRDefault="00FA0437" w:rsidP="00FA0437">
      <w:pPr>
        <w:shd w:val="clear" w:color="auto" w:fill="FFFFFF" w:themeFill="background1"/>
        <w:ind w:firstLine="567"/>
        <w:jc w:val="both"/>
      </w:pPr>
      <w:r w:rsidRPr="002E78B4">
        <w:lastRenderedPageBreak/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FA0437" w:rsidRPr="002E78B4" w:rsidRDefault="00FA0437" w:rsidP="00FA0437">
      <w:pPr>
        <w:autoSpaceDE w:val="0"/>
        <w:autoSpaceDN w:val="0"/>
        <w:adjustRightInd w:val="0"/>
        <w:ind w:firstLine="540"/>
        <w:jc w:val="both"/>
      </w:pPr>
      <w:r w:rsidRPr="002E78B4"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FA0437" w:rsidRPr="002E78B4" w:rsidRDefault="00FA0437" w:rsidP="00FA0437">
      <w:pPr>
        <w:autoSpaceDE w:val="0"/>
        <w:autoSpaceDN w:val="0"/>
        <w:adjustRightInd w:val="0"/>
        <w:ind w:firstLine="540"/>
        <w:jc w:val="both"/>
      </w:pPr>
    </w:p>
    <w:p w:rsidR="00FA0437" w:rsidRPr="002E78B4" w:rsidRDefault="00FA0437" w:rsidP="00FA0437">
      <w:pPr>
        <w:autoSpaceDE w:val="0"/>
        <w:autoSpaceDN w:val="0"/>
        <w:adjustRightInd w:val="0"/>
        <w:ind w:firstLine="540"/>
        <w:jc w:val="both"/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7A4023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Pr="007A4023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Pr="007A4023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Pr="007A4023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71FCB" w:rsidRDefault="00771FC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B634B" w:rsidRDefault="007B634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B634B" w:rsidRDefault="007B634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7B634B" w:rsidRDefault="007B634B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0D3B22" w:rsidRDefault="000D3B22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Pr="000D3B22" w:rsidRDefault="00FA0437" w:rsidP="000D3B22">
      <w:pPr>
        <w:shd w:val="clear" w:color="auto" w:fill="FFFFFF"/>
        <w:autoSpaceDE w:val="0"/>
        <w:autoSpaceDN w:val="0"/>
        <w:adjustRightInd w:val="0"/>
        <w:ind w:left="4820"/>
        <w:jc w:val="right"/>
        <w:rPr>
          <w:b/>
          <w:sz w:val="22"/>
          <w:szCs w:val="22"/>
        </w:rPr>
      </w:pPr>
      <w:r w:rsidRPr="000D3B22">
        <w:rPr>
          <w:b/>
          <w:sz w:val="22"/>
          <w:szCs w:val="22"/>
        </w:rPr>
        <w:t>Приложение № 1</w:t>
      </w:r>
    </w:p>
    <w:p w:rsidR="000D3B22" w:rsidRDefault="00FA0437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к Административному регламенту</w:t>
      </w:r>
    </w:p>
    <w:p w:rsidR="000D3B22" w:rsidRPr="000D3B22" w:rsidRDefault="00FA0437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</w:t>
      </w:r>
      <w:r w:rsidR="000D3B22" w:rsidRPr="000D3B22">
        <w:rPr>
          <w:sz w:val="22"/>
          <w:szCs w:val="22"/>
        </w:rPr>
        <w:t>М</w:t>
      </w:r>
      <w:r w:rsidRPr="000D3B22">
        <w:rPr>
          <w:sz w:val="22"/>
          <w:szCs w:val="22"/>
        </w:rPr>
        <w:t xml:space="preserve">естной Администрации внутригородского </w:t>
      </w:r>
      <w:r w:rsidR="000D3B22" w:rsidRPr="000D3B22">
        <w:rPr>
          <w:sz w:val="22"/>
          <w:szCs w:val="22"/>
        </w:rPr>
        <w:t>м</w:t>
      </w:r>
      <w:r w:rsidRPr="000D3B22">
        <w:rPr>
          <w:sz w:val="22"/>
          <w:szCs w:val="22"/>
        </w:rPr>
        <w:t xml:space="preserve">униципального образования Санкт-Петербурга муниципальный округ </w:t>
      </w:r>
      <w:r w:rsidR="000D3B22" w:rsidRPr="000D3B22">
        <w:rPr>
          <w:sz w:val="22"/>
          <w:szCs w:val="22"/>
        </w:rPr>
        <w:t>Литейный округ</w:t>
      </w:r>
      <w:r w:rsidR="000D3B22">
        <w:rPr>
          <w:sz w:val="22"/>
          <w:szCs w:val="22"/>
        </w:rPr>
        <w:t xml:space="preserve">                           </w:t>
      </w:r>
      <w:r w:rsidRPr="000D3B22">
        <w:rPr>
          <w:sz w:val="22"/>
          <w:szCs w:val="22"/>
        </w:rPr>
        <w:t xml:space="preserve"> по предоставлению муниципальной услуги</w:t>
      </w:r>
      <w:r w:rsidR="000D3B22" w:rsidRPr="000D3B22">
        <w:rPr>
          <w:sz w:val="22"/>
          <w:szCs w:val="22"/>
        </w:rPr>
        <w:t xml:space="preserve"> </w:t>
      </w:r>
    </w:p>
    <w:p w:rsidR="000D3B22" w:rsidRDefault="00FA0437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«Консультирование потребителей</w:t>
      </w:r>
    </w:p>
    <w:p w:rsidR="00FA0437" w:rsidRPr="000D3B22" w:rsidRDefault="00FA0437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по вопросам защиты прав потребителей»</w:t>
      </w:r>
    </w:p>
    <w:p w:rsidR="00FA0437" w:rsidRDefault="00FA0437" w:rsidP="00FA0437">
      <w:pPr>
        <w:rPr>
          <w:sz w:val="26"/>
          <w:szCs w:val="26"/>
        </w:rPr>
      </w:pPr>
    </w:p>
    <w:p w:rsidR="00FA0437" w:rsidRDefault="00FA0437" w:rsidP="00FA0437">
      <w:pPr>
        <w:rPr>
          <w:sz w:val="26"/>
          <w:szCs w:val="26"/>
        </w:rPr>
      </w:pPr>
    </w:p>
    <w:p w:rsidR="00FA0437" w:rsidRPr="00D25EBD" w:rsidRDefault="00FA0437" w:rsidP="00FA0437">
      <w:pPr>
        <w:tabs>
          <w:tab w:val="left" w:pos="180"/>
        </w:tabs>
        <w:jc w:val="right"/>
        <w:rPr>
          <w:b/>
          <w:bCs/>
        </w:rPr>
      </w:pPr>
    </w:p>
    <w:p w:rsidR="00FA0437" w:rsidRDefault="00FA0437" w:rsidP="00FA0437">
      <w:pPr>
        <w:jc w:val="center"/>
        <w:outlineLvl w:val="1"/>
        <w:rPr>
          <w:b/>
          <w:kern w:val="36"/>
          <w:sz w:val="28"/>
          <w:szCs w:val="28"/>
        </w:rPr>
      </w:pPr>
    </w:p>
    <w:p w:rsidR="00FA0437" w:rsidRPr="00366216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БЛОК-СХЕМА</w:t>
      </w:r>
    </w:p>
    <w:p w:rsidR="00FA0437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 xml:space="preserve">предоставления муниципальной услуги </w:t>
      </w:r>
    </w:p>
    <w:p w:rsidR="00FA0437" w:rsidRPr="00366216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по консультированию потребителей по вопросам защиты прав потребителей</w:t>
      </w:r>
    </w:p>
    <w:p w:rsidR="00FA0437" w:rsidRPr="00D21E3C" w:rsidRDefault="00FA0437" w:rsidP="00FA0437">
      <w:pPr>
        <w:jc w:val="center"/>
        <w:outlineLvl w:val="1"/>
        <w:rPr>
          <w:b/>
          <w:kern w:val="36"/>
          <w:sz w:val="28"/>
          <w:szCs w:val="28"/>
        </w:rPr>
        <w:sectPr w:rsidR="00FA0437" w:rsidRPr="00D21E3C" w:rsidSect="008B3AC5">
          <w:headerReference w:type="default" r:id="rId13"/>
          <w:pgSz w:w="11905" w:h="16838" w:code="9"/>
          <w:pgMar w:top="284" w:right="567" w:bottom="567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5pt;height:374.6pt" o:ole="">
            <v:imagedata r:id="rId14" o:title=""/>
          </v:shape>
          <o:OLEObject Type="Embed" ProgID="Visio.Drawing.11" ShapeID="_x0000_i1025" DrawAspect="Content" ObjectID="_1560865207" r:id="rId15"/>
        </w:object>
      </w:r>
    </w:p>
    <w:p w:rsidR="000D3B22" w:rsidRPr="000D3B22" w:rsidRDefault="000D3B22" w:rsidP="000D3B22">
      <w:pPr>
        <w:shd w:val="clear" w:color="auto" w:fill="FFFFFF"/>
        <w:autoSpaceDE w:val="0"/>
        <w:autoSpaceDN w:val="0"/>
        <w:adjustRightInd w:val="0"/>
        <w:ind w:left="4820"/>
        <w:jc w:val="right"/>
        <w:rPr>
          <w:b/>
          <w:sz w:val="22"/>
          <w:szCs w:val="22"/>
        </w:rPr>
      </w:pPr>
      <w:r w:rsidRPr="000D3B22">
        <w:rPr>
          <w:b/>
          <w:sz w:val="22"/>
          <w:szCs w:val="22"/>
        </w:rPr>
        <w:lastRenderedPageBreak/>
        <w:t>Приложение № </w:t>
      </w:r>
      <w:r>
        <w:rPr>
          <w:b/>
          <w:sz w:val="22"/>
          <w:szCs w:val="22"/>
        </w:rPr>
        <w:t>2</w:t>
      </w:r>
    </w:p>
    <w:p w:rsidR="000D3B22" w:rsidRDefault="000D3B22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к Административному регламенту</w:t>
      </w:r>
    </w:p>
    <w:p w:rsidR="00673D30" w:rsidRDefault="000D3B22" w:rsidP="00673D30">
      <w:pPr>
        <w:ind w:left="4253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Местной Администрации внутригородского муниципального образования Санкт-</w:t>
      </w:r>
      <w:r w:rsidR="00673D30">
        <w:rPr>
          <w:sz w:val="22"/>
          <w:szCs w:val="22"/>
        </w:rPr>
        <w:t>П</w:t>
      </w:r>
      <w:r w:rsidRPr="000D3B22">
        <w:rPr>
          <w:sz w:val="22"/>
          <w:szCs w:val="22"/>
        </w:rPr>
        <w:t xml:space="preserve">етербурга </w:t>
      </w:r>
    </w:p>
    <w:p w:rsidR="000D3B22" w:rsidRPr="000D3B22" w:rsidRDefault="000D3B22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муниципальный округ Литейный округ</w:t>
      </w:r>
      <w:r>
        <w:rPr>
          <w:sz w:val="22"/>
          <w:szCs w:val="22"/>
        </w:rPr>
        <w:t xml:space="preserve">                           </w:t>
      </w:r>
      <w:r w:rsidRPr="000D3B22">
        <w:rPr>
          <w:sz w:val="22"/>
          <w:szCs w:val="22"/>
        </w:rPr>
        <w:t xml:space="preserve"> по предоставлению муниципальной услуги </w:t>
      </w:r>
    </w:p>
    <w:p w:rsidR="000D3B22" w:rsidRDefault="000D3B22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«Консультирование потребителей</w:t>
      </w:r>
    </w:p>
    <w:p w:rsidR="000D3B22" w:rsidRPr="000D3B22" w:rsidRDefault="000D3B22" w:rsidP="000D3B22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по вопросам защиты прав потребителей»</w:t>
      </w:r>
    </w:p>
    <w:p w:rsidR="00FA0437" w:rsidRDefault="00FA0437" w:rsidP="00FA0437">
      <w:pPr>
        <w:rPr>
          <w:sz w:val="26"/>
          <w:szCs w:val="26"/>
        </w:rPr>
      </w:pPr>
    </w:p>
    <w:p w:rsidR="00673D30" w:rsidRDefault="00673D30" w:rsidP="00FA0437">
      <w:pPr>
        <w:rPr>
          <w:sz w:val="26"/>
          <w:szCs w:val="26"/>
        </w:rPr>
      </w:pPr>
    </w:p>
    <w:p w:rsidR="00673D30" w:rsidRDefault="00673D30" w:rsidP="00FA0437">
      <w:pPr>
        <w:rPr>
          <w:sz w:val="26"/>
          <w:szCs w:val="26"/>
        </w:rPr>
      </w:pPr>
    </w:p>
    <w:p w:rsidR="00673D30" w:rsidRDefault="00673D30" w:rsidP="00FA0437">
      <w:pPr>
        <w:rPr>
          <w:sz w:val="26"/>
          <w:szCs w:val="26"/>
        </w:rPr>
      </w:pPr>
    </w:p>
    <w:p w:rsidR="00FA0437" w:rsidRPr="00D25EBD" w:rsidRDefault="00FA0437" w:rsidP="00FA0437">
      <w:pPr>
        <w:ind w:left="4962"/>
        <w:jc w:val="right"/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pPr>
              <w:tabs>
                <w:tab w:val="left" w:pos="5895"/>
              </w:tabs>
            </w:pPr>
          </w:p>
          <w:p w:rsidR="00FA0437" w:rsidRPr="00D25EBD" w:rsidRDefault="00FA0437" w:rsidP="00500F7C">
            <w:r w:rsidRPr="00D25EBD">
              <w:t>В_______________________________________________</w:t>
            </w:r>
          </w:p>
          <w:p w:rsidR="00FA0437" w:rsidRPr="00D25EBD" w:rsidRDefault="00FA0437" w:rsidP="00500F7C">
            <w:pPr>
              <w:jc w:val="center"/>
            </w:pPr>
            <w:r w:rsidRPr="00D25EBD">
              <w:t>(наименование органа местного самоуправления)</w:t>
            </w:r>
          </w:p>
        </w:tc>
      </w:tr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 xml:space="preserve">    _________________________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от Ф. ____________________________________________</w:t>
            </w:r>
          </w:p>
        </w:tc>
      </w:tr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     И. ____________________________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     О. ____________________________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Адрес места жительства (пребывания): индекс ________</w:t>
            </w:r>
          </w:p>
        </w:tc>
      </w:tr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_________________________________________________</w:t>
            </w:r>
          </w:p>
        </w:tc>
      </w:tr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rPr>
                <w:b/>
                <w:bCs/>
              </w:rPr>
              <w:t>_________________________________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тел. дом. ______________ тел. раб. __________________</w:t>
            </w:r>
          </w:p>
        </w:tc>
      </w:tr>
      <w:tr w:rsidR="00FA0437" w:rsidRPr="00251AE6" w:rsidTr="00500F7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паспорт: серия ________________ № 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кем выдан ______________________________________</w:t>
            </w:r>
          </w:p>
          <w:p w:rsidR="00FA0437" w:rsidRPr="00D25EBD" w:rsidRDefault="00FA0437" w:rsidP="00500F7C">
            <w:r w:rsidRPr="00D25EBD">
              <w:t>_______________________________________________</w:t>
            </w:r>
          </w:p>
        </w:tc>
      </w:tr>
      <w:tr w:rsidR="00FA0437" w:rsidRPr="00251AE6" w:rsidTr="00500F7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r w:rsidRPr="00D25EBD">
              <w:t>дата выдачи ____________________________________</w:t>
            </w:r>
          </w:p>
        </w:tc>
      </w:tr>
      <w:tr w:rsidR="00FA0437" w:rsidRPr="00251AE6" w:rsidTr="00500F7C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500F7C">
            <w:pPr>
              <w:outlineLvl w:val="0"/>
              <w:rPr>
                <w:b/>
                <w:bCs/>
                <w:kern w:val="36"/>
              </w:rPr>
            </w:pPr>
            <w:r w:rsidRPr="00D25EBD"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FA0437" w:rsidRPr="00D25EBD" w:rsidRDefault="00FA0437" w:rsidP="00500F7C">
            <w:r w:rsidRPr="00D25EBD">
              <w:t>________________________________________________</w:t>
            </w:r>
          </w:p>
        </w:tc>
      </w:tr>
    </w:tbl>
    <w:p w:rsidR="00FA0437" w:rsidRPr="00D25EBD" w:rsidRDefault="0044705F" w:rsidP="00FA0437">
      <w:pPr>
        <w:tabs>
          <w:tab w:val="left" w:pos="5895"/>
        </w:tabs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0F7C" w:rsidRPr="00A240A9" w:rsidRDefault="00500F7C" w:rsidP="00FA0437">
                            <w:r w:rsidRPr="00A240A9">
                              <w:t>Заявление принято:</w:t>
                            </w:r>
                          </w:p>
                          <w:p w:rsidR="00500F7C" w:rsidRPr="00A240A9" w:rsidRDefault="00500F7C" w:rsidP="00FA0437">
                            <w:r w:rsidRPr="00A240A9">
                              <w:t>_____________________</w:t>
                            </w:r>
                          </w:p>
                          <w:p w:rsidR="00500F7C" w:rsidRPr="00A240A9" w:rsidRDefault="00500F7C" w:rsidP="00FA0437">
                            <w:pPr>
                              <w:rPr>
                                <w:vertAlign w:val="superscript"/>
                              </w:rPr>
                            </w:pPr>
                            <w:r w:rsidRPr="00A240A9">
                              <w:rPr>
                                <w:vertAlign w:val="superscript"/>
                              </w:rPr>
                              <w:t>(дата)</w:t>
                            </w:r>
                          </w:p>
                          <w:p w:rsidR="00500F7C" w:rsidRPr="00A240A9" w:rsidRDefault="00500F7C" w:rsidP="00FA0437">
                            <w:r w:rsidRPr="00A240A9">
                              <w:t>и зарегистрировано под №  ______________</w:t>
                            </w:r>
                          </w:p>
                          <w:p w:rsidR="00500F7C" w:rsidRPr="00A240A9" w:rsidRDefault="00500F7C" w:rsidP="00FA0437">
                            <w:r w:rsidRPr="00A240A9">
                              <w:t>Специалист:__________ _____________________________________________________________ </w:t>
                            </w:r>
                          </w:p>
                          <w:p w:rsidR="00500F7C" w:rsidRPr="00606F34" w:rsidRDefault="00500F7C" w:rsidP="00FA0437">
                            <w:r w:rsidRPr="00A534AA">
                              <w:t> </w:t>
                            </w:r>
                          </w:p>
                          <w:p w:rsidR="00500F7C" w:rsidRDefault="00500F7C" w:rsidP="00FA043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500F7C" w:rsidRPr="00A240A9" w:rsidRDefault="00500F7C" w:rsidP="00FA0437">
                      <w:r w:rsidRPr="00A240A9">
                        <w:t>Заявление принято:</w:t>
                      </w:r>
                    </w:p>
                    <w:p w:rsidR="00500F7C" w:rsidRPr="00A240A9" w:rsidRDefault="00500F7C" w:rsidP="00FA0437">
                      <w:r w:rsidRPr="00A240A9">
                        <w:t>_____________________</w:t>
                      </w:r>
                    </w:p>
                    <w:p w:rsidR="00500F7C" w:rsidRPr="00A240A9" w:rsidRDefault="00500F7C" w:rsidP="00FA0437">
                      <w:pPr>
                        <w:rPr>
                          <w:vertAlign w:val="superscript"/>
                        </w:rPr>
                      </w:pPr>
                      <w:r w:rsidRPr="00A240A9">
                        <w:rPr>
                          <w:vertAlign w:val="superscript"/>
                        </w:rPr>
                        <w:t>(дата)</w:t>
                      </w:r>
                    </w:p>
                    <w:p w:rsidR="00500F7C" w:rsidRPr="00A240A9" w:rsidRDefault="00500F7C" w:rsidP="00FA0437">
                      <w:r w:rsidRPr="00A240A9">
                        <w:t>и зарегистрировано под №  ______________</w:t>
                      </w:r>
                    </w:p>
                    <w:p w:rsidR="00500F7C" w:rsidRPr="00A240A9" w:rsidRDefault="00500F7C" w:rsidP="00FA0437">
                      <w:r w:rsidRPr="00A240A9">
                        <w:t>Специалист:__________ _____________________________________________________________ </w:t>
                      </w:r>
                    </w:p>
                    <w:p w:rsidR="00500F7C" w:rsidRPr="00606F34" w:rsidRDefault="00500F7C" w:rsidP="00FA0437">
                      <w:r w:rsidRPr="00A534AA">
                        <w:t> </w:t>
                      </w:r>
                    </w:p>
                    <w:p w:rsidR="00500F7C" w:rsidRDefault="00500F7C" w:rsidP="00FA0437"/>
                  </w:txbxContent>
                </v:textbox>
                <w10:wrap type="square"/>
              </v:shape>
            </w:pict>
          </mc:Fallback>
        </mc:AlternateContent>
      </w:r>
    </w:p>
    <w:p w:rsidR="00FA0437" w:rsidRPr="00D25EBD" w:rsidRDefault="00FA0437" w:rsidP="00FA0437">
      <w:pPr>
        <w:tabs>
          <w:tab w:val="left" w:pos="5895"/>
        </w:tabs>
      </w:pP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center"/>
        <w:rPr>
          <w:b/>
        </w:rPr>
      </w:pPr>
      <w:r w:rsidRPr="00D25EBD">
        <w:rPr>
          <w:b/>
        </w:rPr>
        <w:t>З А Я В Л Е Н И Е</w:t>
      </w:r>
    </w:p>
    <w:p w:rsidR="00FA0437" w:rsidRPr="00D25EBD" w:rsidRDefault="00FA0437" w:rsidP="00FA0437"/>
    <w:p w:rsidR="00FA0437" w:rsidRPr="00D25EBD" w:rsidRDefault="00FA0437" w:rsidP="00FA0437">
      <w:pPr>
        <w:ind w:firstLine="709"/>
      </w:pPr>
      <w:r w:rsidRPr="00D25EBD">
        <w:t>Прошу ………………………………………</w:t>
      </w: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both"/>
      </w:pPr>
      <w:r w:rsidRPr="00D25EBD">
        <w:t>Дата «______» _____________20</w:t>
      </w:r>
      <w:r w:rsidRPr="00D25EBD">
        <w:rPr>
          <w:i/>
          <w:iCs/>
        </w:rPr>
        <w:t>__</w:t>
      </w:r>
      <w:r w:rsidRPr="00D25EBD">
        <w:t xml:space="preserve"> г.        Подпись заявителя _________________________</w:t>
      </w: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 xml:space="preserve">Заявление и документы 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гр. ____________________________________________________________________________________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 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Принял «______» ______________________ 20_____ г. № _____________________________________</w:t>
      </w:r>
    </w:p>
    <w:p w:rsidR="0014748D" w:rsidRDefault="00FA0437" w:rsidP="00673D30">
      <w:pPr>
        <w:jc w:val="both"/>
      </w:pPr>
      <w:r w:rsidRPr="00D25EBD">
        <w:rPr>
          <w:sz w:val="20"/>
          <w:szCs w:val="20"/>
        </w:rPr>
        <w:t>Подпись специалиста______________________________</w:t>
      </w:r>
      <w:r w:rsidRPr="00D25EBD">
        <w:t xml:space="preserve">  </w:t>
      </w: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1F742C" w:rsidRPr="000D3B22" w:rsidRDefault="001F742C" w:rsidP="001F742C">
      <w:pPr>
        <w:shd w:val="clear" w:color="auto" w:fill="FFFFFF"/>
        <w:autoSpaceDE w:val="0"/>
        <w:autoSpaceDN w:val="0"/>
        <w:adjustRightInd w:val="0"/>
        <w:ind w:left="4820"/>
        <w:jc w:val="right"/>
        <w:rPr>
          <w:b/>
          <w:sz w:val="22"/>
          <w:szCs w:val="22"/>
        </w:rPr>
      </w:pPr>
      <w:r w:rsidRPr="000D3B22">
        <w:rPr>
          <w:b/>
          <w:sz w:val="22"/>
          <w:szCs w:val="22"/>
        </w:rPr>
        <w:t>Приложение № </w:t>
      </w:r>
      <w:r>
        <w:rPr>
          <w:b/>
          <w:sz w:val="22"/>
          <w:szCs w:val="22"/>
        </w:rPr>
        <w:t>3</w:t>
      </w:r>
    </w:p>
    <w:p w:rsidR="001F742C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к Административному регламенту</w:t>
      </w:r>
    </w:p>
    <w:p w:rsidR="001F742C" w:rsidRDefault="001F742C" w:rsidP="001F742C">
      <w:pPr>
        <w:ind w:left="4253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Местной Администрации внутригородского муниципального образования Санкт-</w:t>
      </w:r>
      <w:r>
        <w:rPr>
          <w:sz w:val="22"/>
          <w:szCs w:val="22"/>
        </w:rPr>
        <w:t>П</w:t>
      </w:r>
      <w:r w:rsidRPr="000D3B22">
        <w:rPr>
          <w:sz w:val="22"/>
          <w:szCs w:val="22"/>
        </w:rPr>
        <w:t xml:space="preserve">етербурга </w:t>
      </w:r>
    </w:p>
    <w:p w:rsidR="001F742C" w:rsidRPr="000D3B22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муниципальный округ Литейный округ</w:t>
      </w:r>
      <w:r>
        <w:rPr>
          <w:sz w:val="22"/>
          <w:szCs w:val="22"/>
        </w:rPr>
        <w:t xml:space="preserve">                           </w:t>
      </w:r>
      <w:r w:rsidRPr="000D3B22">
        <w:rPr>
          <w:sz w:val="22"/>
          <w:szCs w:val="22"/>
        </w:rPr>
        <w:t xml:space="preserve"> по предоставлению муниципальной услуги </w:t>
      </w:r>
    </w:p>
    <w:p w:rsidR="001F742C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«Консультирование потребителей</w:t>
      </w:r>
    </w:p>
    <w:p w:rsidR="001F742C" w:rsidRPr="000D3B22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по вопросам защиты прав потребителей»</w:t>
      </w: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1F742C" w:rsidRDefault="001F742C" w:rsidP="001F742C">
      <w:pPr>
        <w:jc w:val="righ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</w:t>
      </w:r>
    </w:p>
    <w:p w:rsidR="001F742C" w:rsidRDefault="001F742C" w:rsidP="001F742C">
      <w:pPr>
        <w:jc w:val="center"/>
        <w:rPr>
          <w:sz w:val="22"/>
          <w:szCs w:val="22"/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                                                         (Ф.И.О. заявителя  в дательном падеже)</w:t>
      </w:r>
    </w:p>
    <w:p w:rsidR="001F742C" w:rsidRDefault="001F742C" w:rsidP="001F742C">
      <w:pPr>
        <w:jc w:val="right"/>
      </w:pPr>
      <w:r>
        <w:t>____________________________________________</w:t>
      </w:r>
    </w:p>
    <w:p w:rsidR="001F742C" w:rsidRDefault="001F742C" w:rsidP="001F742C">
      <w:pPr>
        <w:jc w:val="center"/>
        <w:rPr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                                                                (адрес заявителя)</w:t>
      </w:r>
    </w:p>
    <w:p w:rsidR="001F742C" w:rsidRDefault="001F742C" w:rsidP="001F742C">
      <w:pPr>
        <w:jc w:val="center"/>
        <w:rPr>
          <w:b/>
          <w:bCs/>
          <w:sz w:val="18"/>
          <w:szCs w:val="18"/>
          <w:vertAlign w:val="superscript"/>
        </w:rPr>
      </w:pP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856AB3" w:rsidRDefault="00856AB3" w:rsidP="001F742C">
      <w:pPr>
        <w:jc w:val="right"/>
        <w:rPr>
          <w:b/>
          <w:bCs/>
          <w:sz w:val="18"/>
          <w:szCs w:val="18"/>
        </w:rPr>
      </w:pPr>
    </w:p>
    <w:p w:rsidR="00856AB3" w:rsidRDefault="00856AB3" w:rsidP="001F742C">
      <w:pPr>
        <w:jc w:val="right"/>
        <w:rPr>
          <w:b/>
          <w:bCs/>
          <w:sz w:val="18"/>
          <w:szCs w:val="18"/>
        </w:rPr>
      </w:pPr>
    </w:p>
    <w:p w:rsidR="001F742C" w:rsidRDefault="001F742C" w:rsidP="001F742C">
      <w:pPr>
        <w:jc w:val="center"/>
        <w:rPr>
          <w:b/>
          <w:bCs/>
          <w:sz w:val="22"/>
          <w:szCs w:val="22"/>
        </w:rPr>
      </w:pPr>
      <w:r>
        <w:rPr>
          <w:b/>
          <w:bCs/>
        </w:rPr>
        <w:t>Уважаемый (ая) _________________________!</w:t>
      </w: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1F742C" w:rsidRDefault="00856AB3" w:rsidP="001F742C">
      <w:pPr>
        <w:ind w:firstLine="708"/>
        <w:jc w:val="both"/>
        <w:rPr>
          <w:sz w:val="22"/>
          <w:szCs w:val="22"/>
        </w:rPr>
      </w:pPr>
      <w:r>
        <w:t>Местная Администрация</w:t>
      </w:r>
      <w:r w:rsidR="001F742C">
        <w:t xml:space="preserve"> МО МО Литейный округ, рассмотрев Ваше заявление (вх.№ ___от___), настоящим сообщает следующую информацию по интересующему Вас вопросу:</w:t>
      </w:r>
    </w:p>
    <w:p w:rsidR="001F742C" w:rsidRDefault="001F742C" w:rsidP="001F742C">
      <w:pPr>
        <w:jc w:val="both"/>
      </w:pPr>
      <w:r>
        <w:t>_____________________________________________________________________________________________________________________________________________________________________________</w:t>
      </w:r>
      <w:r w:rsidR="00856AB3">
        <w:t>_________________________</w:t>
      </w:r>
      <w:r>
        <w:t>_.</w:t>
      </w:r>
    </w:p>
    <w:p w:rsidR="001F742C" w:rsidRDefault="001F742C" w:rsidP="00856AB3">
      <w:pPr>
        <w:rPr>
          <w:vertAlign w:val="superscript"/>
        </w:rPr>
      </w:pPr>
      <w:r>
        <w:rPr>
          <w:vertAlign w:val="superscript"/>
        </w:rPr>
        <w:t>(информация - консультация по вопросам защиты прав потребителей)</w:t>
      </w: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  <w:r>
        <w:t xml:space="preserve">Глава </w:t>
      </w:r>
      <w:r w:rsidR="00856AB3">
        <w:t>Местной Администрации</w:t>
      </w:r>
      <w:r>
        <w:tab/>
        <w:t xml:space="preserve">                          ____________ /_______________/</w:t>
      </w:r>
    </w:p>
    <w:p w:rsidR="001F742C" w:rsidRDefault="001F742C" w:rsidP="001F742C">
      <w:pPr>
        <w:jc w:val="both"/>
        <w:rPr>
          <w:vertAlign w:val="superscript"/>
        </w:rPr>
      </w:pPr>
      <w:r>
        <w:t xml:space="preserve">                                                                                                 </w:t>
      </w:r>
      <w:r>
        <w:rPr>
          <w:vertAlign w:val="superscript"/>
        </w:rPr>
        <w:t>(подпись)                      (И.О., фамилия )</w:t>
      </w:r>
    </w:p>
    <w:p w:rsidR="001F742C" w:rsidRDefault="001F742C" w:rsidP="001F742C">
      <w:pPr>
        <w:jc w:val="both"/>
      </w:pPr>
      <w:r>
        <w:t xml:space="preserve">                                                                                                  М.П.</w:t>
      </w:r>
    </w:p>
    <w:p w:rsidR="001F742C" w:rsidRDefault="001F742C" w:rsidP="001F742C">
      <w:pPr>
        <w:jc w:val="both"/>
      </w:pPr>
    </w:p>
    <w:p w:rsidR="00856AB3" w:rsidRDefault="00856AB3" w:rsidP="001F742C">
      <w:pPr>
        <w:jc w:val="both"/>
      </w:pPr>
    </w:p>
    <w:p w:rsidR="00856AB3" w:rsidRDefault="00856AB3" w:rsidP="001F742C">
      <w:pPr>
        <w:jc w:val="both"/>
      </w:pPr>
    </w:p>
    <w:p w:rsidR="00856AB3" w:rsidRDefault="00856AB3" w:rsidP="001F742C">
      <w:pPr>
        <w:jc w:val="both"/>
      </w:pPr>
    </w:p>
    <w:p w:rsidR="00856AB3" w:rsidRDefault="00856AB3" w:rsidP="001F742C">
      <w:pPr>
        <w:jc w:val="both"/>
      </w:pPr>
    </w:p>
    <w:p w:rsidR="00856AB3" w:rsidRDefault="00856AB3" w:rsidP="001F742C">
      <w:pPr>
        <w:jc w:val="both"/>
      </w:pPr>
    </w:p>
    <w:p w:rsidR="001F742C" w:rsidRDefault="001F742C" w:rsidP="001F742C">
      <w:pPr>
        <w:jc w:val="both"/>
        <w:rPr>
          <w:sz w:val="20"/>
          <w:szCs w:val="20"/>
        </w:rPr>
      </w:pPr>
      <w:r>
        <w:rPr>
          <w:sz w:val="20"/>
          <w:szCs w:val="20"/>
        </w:rPr>
        <w:t>Исполнитель: ________________</w:t>
      </w:r>
    </w:p>
    <w:p w:rsidR="001F742C" w:rsidRDefault="001F742C" w:rsidP="001F742C">
      <w:pPr>
        <w:jc w:val="both"/>
        <w:rPr>
          <w:sz w:val="22"/>
          <w:szCs w:val="22"/>
        </w:rPr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Default="001F742C" w:rsidP="001F742C">
      <w:pPr>
        <w:jc w:val="both"/>
      </w:pPr>
    </w:p>
    <w:p w:rsidR="001F742C" w:rsidRPr="000D3B22" w:rsidRDefault="001F742C" w:rsidP="001F742C">
      <w:pPr>
        <w:shd w:val="clear" w:color="auto" w:fill="FFFFFF"/>
        <w:autoSpaceDE w:val="0"/>
        <w:autoSpaceDN w:val="0"/>
        <w:adjustRightInd w:val="0"/>
        <w:ind w:left="4820"/>
        <w:jc w:val="right"/>
        <w:rPr>
          <w:b/>
          <w:sz w:val="22"/>
          <w:szCs w:val="22"/>
        </w:rPr>
      </w:pPr>
      <w:r w:rsidRPr="000D3B22">
        <w:rPr>
          <w:b/>
          <w:sz w:val="22"/>
          <w:szCs w:val="22"/>
        </w:rPr>
        <w:lastRenderedPageBreak/>
        <w:t>Приложение № </w:t>
      </w:r>
      <w:r>
        <w:rPr>
          <w:b/>
          <w:sz w:val="22"/>
          <w:szCs w:val="22"/>
        </w:rPr>
        <w:t>4</w:t>
      </w:r>
    </w:p>
    <w:p w:rsidR="001F742C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к Административному регламенту</w:t>
      </w:r>
    </w:p>
    <w:p w:rsidR="001F742C" w:rsidRDefault="001F742C" w:rsidP="001F742C">
      <w:pPr>
        <w:ind w:left="4253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Местной Администрации внутригородского муниципального образования Санкт-</w:t>
      </w:r>
      <w:r>
        <w:rPr>
          <w:sz w:val="22"/>
          <w:szCs w:val="22"/>
        </w:rPr>
        <w:t>П</w:t>
      </w:r>
      <w:r w:rsidRPr="000D3B22">
        <w:rPr>
          <w:sz w:val="22"/>
          <w:szCs w:val="22"/>
        </w:rPr>
        <w:t xml:space="preserve">етербурга </w:t>
      </w:r>
    </w:p>
    <w:p w:rsidR="001F742C" w:rsidRPr="000D3B22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муниципальный округ Литейный округ</w:t>
      </w:r>
      <w:r>
        <w:rPr>
          <w:sz w:val="22"/>
          <w:szCs w:val="22"/>
        </w:rPr>
        <w:t xml:space="preserve">                           </w:t>
      </w:r>
      <w:r w:rsidRPr="000D3B22">
        <w:rPr>
          <w:sz w:val="22"/>
          <w:szCs w:val="22"/>
        </w:rPr>
        <w:t xml:space="preserve"> по предоставлению муниципальной услуги </w:t>
      </w:r>
    </w:p>
    <w:p w:rsidR="001F742C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>«Консультирование потребителей</w:t>
      </w:r>
    </w:p>
    <w:p w:rsidR="001F742C" w:rsidRPr="000D3B22" w:rsidRDefault="001F742C" w:rsidP="001F742C">
      <w:pPr>
        <w:ind w:left="4820"/>
        <w:jc w:val="right"/>
        <w:rPr>
          <w:sz w:val="22"/>
          <w:szCs w:val="22"/>
        </w:rPr>
      </w:pPr>
      <w:r w:rsidRPr="000D3B22">
        <w:rPr>
          <w:sz w:val="22"/>
          <w:szCs w:val="22"/>
        </w:rPr>
        <w:t xml:space="preserve"> по вопросам защиты прав потребителей»</w:t>
      </w: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1F742C" w:rsidP="001F742C">
      <w:pPr>
        <w:jc w:val="right"/>
        <w:rPr>
          <w:i/>
          <w:iCs/>
          <w:sz w:val="22"/>
          <w:szCs w:val="22"/>
        </w:rPr>
      </w:pPr>
      <w:r>
        <w:rPr>
          <w:i/>
          <w:iCs/>
        </w:rPr>
        <w:t>_____________________________________</w:t>
      </w:r>
    </w:p>
    <w:p w:rsidR="001F742C" w:rsidRDefault="001F742C" w:rsidP="001F742C">
      <w:pPr>
        <w:jc w:val="center"/>
        <w:rPr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                                                                                (Ф.И.О. заявителя  в дательном падеже)</w:t>
      </w:r>
    </w:p>
    <w:p w:rsidR="001F742C" w:rsidRDefault="001F742C" w:rsidP="001F742C">
      <w:pPr>
        <w:jc w:val="right"/>
        <w:rPr>
          <w:i/>
          <w:iCs/>
        </w:rPr>
      </w:pPr>
      <w:r>
        <w:rPr>
          <w:i/>
          <w:iCs/>
        </w:rPr>
        <w:t>_____________________________________</w:t>
      </w:r>
    </w:p>
    <w:p w:rsidR="001F742C" w:rsidRDefault="001F742C" w:rsidP="001F742C">
      <w:pPr>
        <w:jc w:val="center"/>
        <w:rPr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                                                                                        (адрес заявителя)</w:t>
      </w:r>
    </w:p>
    <w:p w:rsidR="001F742C" w:rsidRDefault="001F742C" w:rsidP="001F742C">
      <w:pPr>
        <w:jc w:val="right"/>
        <w:rPr>
          <w:b/>
          <w:bCs/>
          <w:sz w:val="18"/>
          <w:szCs w:val="18"/>
        </w:rPr>
      </w:pP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1F742C" w:rsidP="001F742C">
      <w:pPr>
        <w:jc w:val="center"/>
        <w:rPr>
          <w:b/>
          <w:bCs/>
          <w:sz w:val="22"/>
          <w:szCs w:val="22"/>
        </w:rPr>
      </w:pPr>
      <w:r>
        <w:rPr>
          <w:b/>
          <w:bCs/>
        </w:rPr>
        <w:t>Уважаемый (ая) _________________________!</w:t>
      </w: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DE0132" w:rsidP="00DE0132">
      <w:pPr>
        <w:ind w:firstLine="708"/>
        <w:jc w:val="both"/>
        <w:rPr>
          <w:sz w:val="22"/>
          <w:szCs w:val="22"/>
        </w:rPr>
      </w:pPr>
      <w:r>
        <w:t>Местная Администрация</w:t>
      </w:r>
      <w:r w:rsidR="001F742C">
        <w:t xml:space="preserve"> МО МО Литейный округ, рассмотрев Ваше заявление</w:t>
      </w:r>
      <w:r>
        <w:t xml:space="preserve"> </w:t>
      </w:r>
      <w:r w:rsidR="001F742C">
        <w:t xml:space="preserve"> (вх. №____ от __.__.___), настоящим сообщает Вам об отказе в предоставлении муниципальной услуги по причине________________________________________________</w:t>
      </w:r>
      <w:r>
        <w:t>______________________</w:t>
      </w:r>
    </w:p>
    <w:p w:rsidR="001F742C" w:rsidRDefault="001F742C" w:rsidP="00DE0132">
      <w:pPr>
        <w:jc w:val="both"/>
        <w:rPr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(причины отказа в предоставлении муниципальной услуги)</w:t>
      </w:r>
    </w:p>
    <w:p w:rsidR="001F742C" w:rsidRDefault="001F742C" w:rsidP="001F742C">
      <w:pPr>
        <w:jc w:val="both"/>
        <w:rPr>
          <w:b/>
          <w:bCs/>
          <w:vertAlign w:val="superscript"/>
        </w:rPr>
      </w:pPr>
    </w:p>
    <w:p w:rsidR="001F742C" w:rsidRDefault="001F742C" w:rsidP="001F742C">
      <w:pPr>
        <w:jc w:val="both"/>
        <w:rPr>
          <w:b/>
          <w:bCs/>
        </w:rPr>
      </w:pPr>
      <w:r>
        <w:t xml:space="preserve">Глава </w:t>
      </w:r>
      <w:r w:rsidR="00B90A3F">
        <w:t>Местной Администрации</w:t>
      </w:r>
      <w:r>
        <w:tab/>
        <w:t xml:space="preserve">                                </w:t>
      </w:r>
      <w:r w:rsidR="00B90A3F">
        <w:t xml:space="preserve">   </w:t>
      </w:r>
      <w:r>
        <w:t xml:space="preserve">       __________ /_______________/</w:t>
      </w:r>
    </w:p>
    <w:p w:rsidR="001F742C" w:rsidRDefault="001F742C" w:rsidP="001F742C">
      <w:pPr>
        <w:tabs>
          <w:tab w:val="num" w:pos="0"/>
        </w:tabs>
        <w:jc w:val="both"/>
        <w:rPr>
          <w:vertAlign w:val="superscript"/>
        </w:rPr>
      </w:pPr>
      <w:r>
        <w:rPr>
          <w:vertAlign w:val="superscript"/>
        </w:rPr>
        <w:t xml:space="preserve">                                                                                                                                                              подпись)                              (И.О., фамилия )</w:t>
      </w:r>
    </w:p>
    <w:p w:rsidR="001F742C" w:rsidRDefault="001F742C" w:rsidP="001F742C">
      <w:pPr>
        <w:tabs>
          <w:tab w:val="num" w:pos="0"/>
        </w:tabs>
        <w:jc w:val="both"/>
        <w:rPr>
          <w:sz w:val="18"/>
          <w:szCs w:val="18"/>
        </w:rPr>
      </w:pPr>
      <w:r>
        <w:t xml:space="preserve">                                                                                                             М.П</w:t>
      </w:r>
      <w:r>
        <w:rPr>
          <w:sz w:val="18"/>
          <w:szCs w:val="18"/>
        </w:rPr>
        <w:t>.</w:t>
      </w: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1F742C" w:rsidP="001F742C">
      <w:pPr>
        <w:jc w:val="right"/>
        <w:rPr>
          <w:sz w:val="18"/>
          <w:szCs w:val="18"/>
        </w:rPr>
      </w:pPr>
    </w:p>
    <w:p w:rsidR="001F742C" w:rsidRDefault="001F742C" w:rsidP="001F742C">
      <w:pPr>
        <w:rPr>
          <w:sz w:val="18"/>
          <w:szCs w:val="18"/>
        </w:rPr>
      </w:pPr>
    </w:p>
    <w:p w:rsidR="001F742C" w:rsidRDefault="001F742C" w:rsidP="001F742C">
      <w:pPr>
        <w:rPr>
          <w:sz w:val="18"/>
          <w:szCs w:val="18"/>
        </w:rPr>
      </w:pPr>
      <w:r>
        <w:rPr>
          <w:sz w:val="18"/>
          <w:szCs w:val="18"/>
        </w:rPr>
        <w:t>Исполнитель: ____________</w:t>
      </w:r>
    </w:p>
    <w:p w:rsidR="001F742C" w:rsidRDefault="001F742C" w:rsidP="001F742C">
      <w:pPr>
        <w:rPr>
          <w:sz w:val="18"/>
          <w:szCs w:val="18"/>
        </w:rPr>
      </w:pPr>
      <w:r>
        <w:rPr>
          <w:sz w:val="18"/>
          <w:szCs w:val="18"/>
        </w:rPr>
        <w:t xml:space="preserve">                              (Ф.И.О.)</w:t>
      </w:r>
    </w:p>
    <w:p w:rsidR="001F742C" w:rsidRDefault="001F742C" w:rsidP="001F742C">
      <w:pPr>
        <w:rPr>
          <w:rFonts w:ascii="Calibri" w:hAnsi="Calibri" w:cs="Calibri"/>
          <w:sz w:val="22"/>
          <w:szCs w:val="22"/>
        </w:rPr>
      </w:pPr>
    </w:p>
    <w:p w:rsidR="001F742C" w:rsidRDefault="001F742C" w:rsidP="00673D30">
      <w:pPr>
        <w:jc w:val="both"/>
      </w:pPr>
    </w:p>
    <w:sectPr w:rsidR="001F742C" w:rsidSect="00673D30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5436" w:rsidRDefault="008E5436" w:rsidP="00FA0437">
      <w:r>
        <w:separator/>
      </w:r>
    </w:p>
  </w:endnote>
  <w:endnote w:type="continuationSeparator" w:id="0">
    <w:p w:rsidR="008E5436" w:rsidRDefault="008E5436" w:rsidP="00FA04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5436" w:rsidRDefault="008E5436" w:rsidP="00FA0437">
      <w:r>
        <w:separator/>
      </w:r>
    </w:p>
  </w:footnote>
  <w:footnote w:type="continuationSeparator" w:id="0">
    <w:p w:rsidR="008E5436" w:rsidRDefault="008E5436" w:rsidP="00FA0437">
      <w:r>
        <w:continuationSeparator/>
      </w:r>
    </w:p>
  </w:footnote>
  <w:footnote w:id="1"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rStyle w:val="a6"/>
          <w:sz w:val="18"/>
          <w:szCs w:val="18"/>
        </w:rPr>
        <w:footnoteRef/>
      </w:r>
      <w:r w:rsidRPr="00560803">
        <w:rPr>
          <w:sz w:val="18"/>
          <w:szCs w:val="18"/>
        </w:rPr>
        <w:t>Такими документами являются:</w:t>
      </w:r>
    </w:p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sz w:val="18"/>
          <w:szCs w:val="18"/>
        </w:rPr>
        <w:br/>
        <w:t>и др.);</w:t>
      </w:r>
    </w:p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, заверенная нотариально, в случае если:</w:t>
      </w:r>
    </w:p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00F7C" w:rsidRPr="00560803" w:rsidRDefault="00500F7C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2">
    <w:p w:rsidR="00500F7C" w:rsidRPr="00E303B3" w:rsidRDefault="00500F7C" w:rsidP="00FA0437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rStyle w:val="a6"/>
          <w:sz w:val="18"/>
          <w:szCs w:val="18"/>
        </w:rPr>
        <w:footnoteRef/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500F7C" w:rsidRPr="00E303B3" w:rsidRDefault="00500F7C" w:rsidP="00FA0437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500F7C" w:rsidRPr="00BC3202" w:rsidRDefault="00500F7C" w:rsidP="00FA0437">
      <w:pPr>
        <w:ind w:firstLine="567"/>
        <w:jc w:val="both"/>
        <w:rPr>
          <w:sz w:val="18"/>
          <w:szCs w:val="18"/>
        </w:rPr>
      </w:pPr>
      <w:r w:rsidRPr="00BC3202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391;</w:t>
      </w:r>
    </w:p>
    <w:p w:rsidR="00500F7C" w:rsidRPr="009F6671" w:rsidRDefault="00500F7C" w:rsidP="00FA0437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BC3202">
        <w:rPr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115</w:t>
      </w:r>
      <w:r w:rsidRPr="009F6671">
        <w:rPr>
          <w:sz w:val="18"/>
          <w:szCs w:val="18"/>
        </w:rPr>
        <w:t xml:space="preserve">-ФЗ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9.02.1993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 xml:space="preserve">4528-1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беженцах», указами Президента Российской Федерации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21.12.1996 № 1752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4.11.2002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500F7C" w:rsidRPr="00686EC1" w:rsidRDefault="00500F7C" w:rsidP="00FA0437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sz w:val="18"/>
          <w:szCs w:val="18"/>
        </w:rPr>
        <w:t xml:space="preserve">действующим законодательством. 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0F7C" w:rsidRDefault="00500F7C">
    <w:pPr>
      <w:pStyle w:val="af"/>
      <w:jc w:val="center"/>
    </w:pPr>
  </w:p>
  <w:p w:rsidR="00500F7C" w:rsidRDefault="00500F7C">
    <w:pPr>
      <w:pStyle w:val="a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0437"/>
    <w:rsid w:val="00000715"/>
    <w:rsid w:val="00033816"/>
    <w:rsid w:val="000B310A"/>
    <w:rsid w:val="000D3B22"/>
    <w:rsid w:val="000E0F2D"/>
    <w:rsid w:val="000F2FD0"/>
    <w:rsid w:val="00134F2D"/>
    <w:rsid w:val="0014748D"/>
    <w:rsid w:val="00181267"/>
    <w:rsid w:val="001928A5"/>
    <w:rsid w:val="001941F6"/>
    <w:rsid w:val="001F742C"/>
    <w:rsid w:val="002558F5"/>
    <w:rsid w:val="00286EDA"/>
    <w:rsid w:val="002B473E"/>
    <w:rsid w:val="002E78B4"/>
    <w:rsid w:val="00353EAD"/>
    <w:rsid w:val="00363E5B"/>
    <w:rsid w:val="003B577F"/>
    <w:rsid w:val="003D36C0"/>
    <w:rsid w:val="0044705F"/>
    <w:rsid w:val="00500F7C"/>
    <w:rsid w:val="00541C09"/>
    <w:rsid w:val="005546EE"/>
    <w:rsid w:val="005C0F06"/>
    <w:rsid w:val="005D4E7D"/>
    <w:rsid w:val="00660366"/>
    <w:rsid w:val="00673D30"/>
    <w:rsid w:val="006B40E4"/>
    <w:rsid w:val="007013EA"/>
    <w:rsid w:val="007025E2"/>
    <w:rsid w:val="0072212D"/>
    <w:rsid w:val="00755967"/>
    <w:rsid w:val="00765610"/>
    <w:rsid w:val="00771FCB"/>
    <w:rsid w:val="007A4023"/>
    <w:rsid w:val="007B634B"/>
    <w:rsid w:val="00856AB3"/>
    <w:rsid w:val="008764F8"/>
    <w:rsid w:val="008A0BBB"/>
    <w:rsid w:val="008B2C58"/>
    <w:rsid w:val="008B3AC5"/>
    <w:rsid w:val="008E5436"/>
    <w:rsid w:val="008F1B03"/>
    <w:rsid w:val="00940BAB"/>
    <w:rsid w:val="00976234"/>
    <w:rsid w:val="00996D37"/>
    <w:rsid w:val="00A7239B"/>
    <w:rsid w:val="00A80BB4"/>
    <w:rsid w:val="00AE4A6E"/>
    <w:rsid w:val="00B26AAA"/>
    <w:rsid w:val="00B34C1B"/>
    <w:rsid w:val="00B84C6E"/>
    <w:rsid w:val="00B90A3F"/>
    <w:rsid w:val="00B925D5"/>
    <w:rsid w:val="00BB7C37"/>
    <w:rsid w:val="00BF291F"/>
    <w:rsid w:val="00C40FCB"/>
    <w:rsid w:val="00C41974"/>
    <w:rsid w:val="00CA67A7"/>
    <w:rsid w:val="00CB7E38"/>
    <w:rsid w:val="00D56833"/>
    <w:rsid w:val="00D85E64"/>
    <w:rsid w:val="00DC0FC7"/>
    <w:rsid w:val="00DE0132"/>
    <w:rsid w:val="00DE24A1"/>
    <w:rsid w:val="00DF2D92"/>
    <w:rsid w:val="00E17C03"/>
    <w:rsid w:val="00E96700"/>
    <w:rsid w:val="00EE3E65"/>
    <w:rsid w:val="00F9184E"/>
    <w:rsid w:val="00FA0437"/>
    <w:rsid w:val="00FB651C"/>
    <w:rsid w:val="00FF6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04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A043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FA0437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A04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FA0437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99"/>
    <w:qFormat/>
    <w:rsid w:val="00FA043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A043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043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FA0437"/>
    <w:rPr>
      <w:rFonts w:cs="Times New Roman"/>
      <w:vertAlign w:val="superscript"/>
    </w:rPr>
  </w:style>
  <w:style w:type="paragraph" w:styleId="a7">
    <w:name w:val="footnote text"/>
    <w:basedOn w:val="a"/>
    <w:link w:val="a8"/>
    <w:rsid w:val="00FA0437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FA04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FA0437"/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FA043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FA0437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FA0437"/>
    <w:pPr>
      <w:jc w:val="both"/>
    </w:pPr>
  </w:style>
  <w:style w:type="character" w:customStyle="1" w:styleId="ad">
    <w:name w:val="Основной текст Знак"/>
    <w:basedOn w:val="a0"/>
    <w:link w:val="ac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1"/>
    <w:uiPriority w:val="99"/>
    <w:rsid w:val="00FA043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header"/>
    <w:basedOn w:val="a"/>
    <w:link w:val="af0"/>
    <w:uiPriority w:val="99"/>
    <w:rsid w:val="00FA0437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FA0437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FA0437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FA0437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FA0437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FA0437"/>
    <w:rPr>
      <w:rFonts w:ascii="Calibri" w:eastAsia="Calibri" w:hAnsi="Calibri" w:cs="Times New Roman"/>
      <w:b/>
      <w:bCs/>
      <w:sz w:val="20"/>
      <w:szCs w:val="20"/>
    </w:rPr>
  </w:style>
  <w:style w:type="character" w:styleId="af6">
    <w:name w:val="FollowedHyperlink"/>
    <w:basedOn w:val="a0"/>
    <w:uiPriority w:val="99"/>
    <w:semiHidden/>
    <w:rsid w:val="00FA0437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FA043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FA0437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FA0437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">
    <w:name w:val="Body text_"/>
    <w:link w:val="3"/>
    <w:uiPriority w:val="99"/>
    <w:locked/>
    <w:rsid w:val="00FA0437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FA0437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FA0437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FA0437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character" w:customStyle="1" w:styleId="Bodytext4">
    <w:name w:val="Body text (4)_"/>
    <w:uiPriority w:val="99"/>
    <w:rsid w:val="00FA0437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FA0437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Heading4Spacing3pt">
    <w:name w:val="Heading #4 + Spacing 3 pt"/>
    <w:uiPriority w:val="99"/>
    <w:rsid w:val="00FA0437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FA0437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FA0437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character" w:customStyle="1" w:styleId="Heading2">
    <w:name w:val="Heading #2_"/>
    <w:link w:val="Heading20"/>
    <w:uiPriority w:val="99"/>
    <w:locked/>
    <w:rsid w:val="00FA0437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FA0437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character" w:customStyle="1" w:styleId="Heading3">
    <w:name w:val="Heading #3_"/>
    <w:uiPriority w:val="99"/>
    <w:rsid w:val="00FA0437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FA0437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FA0437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FA0437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FA0437"/>
    <w:rPr>
      <w:rFonts w:cs="Times New Roman"/>
    </w:rPr>
  </w:style>
  <w:style w:type="paragraph" w:styleId="afa">
    <w:name w:val="No Spacing"/>
    <w:qFormat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FA0437"/>
    <w:rPr>
      <w:b/>
      <w:bCs/>
    </w:rPr>
  </w:style>
  <w:style w:type="character" w:customStyle="1" w:styleId="apple-converted-space">
    <w:name w:val="apple-converted-space"/>
    <w:basedOn w:val="a0"/>
    <w:rsid w:val="00FA0437"/>
  </w:style>
  <w:style w:type="paragraph" w:customStyle="1" w:styleId="afc">
    <w:name w:val="Знак Знак Знак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FA0437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FA0437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FA0437"/>
    <w:rPr>
      <w:b/>
      <w:bCs/>
      <w:sz w:val="20"/>
      <w:szCs w:val="20"/>
    </w:rPr>
  </w:style>
  <w:style w:type="character" w:customStyle="1" w:styleId="14">
    <w:name w:val="Текст выноски Знак1"/>
    <w:basedOn w:val="a0"/>
    <w:uiPriority w:val="99"/>
    <w:semiHidden/>
    <w:rsid w:val="00FA0437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FA0437"/>
  </w:style>
  <w:style w:type="paragraph" w:styleId="aff">
    <w:name w:val="Body Text Indent"/>
    <w:basedOn w:val="a"/>
    <w:link w:val="afe"/>
    <w:uiPriority w:val="99"/>
    <w:semiHidden/>
    <w:unhideWhenUsed/>
    <w:rsid w:val="00FA0437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uiPriority w:val="99"/>
    <w:semiHidden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FA0437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04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A043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FA0437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A04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FA0437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99"/>
    <w:qFormat/>
    <w:rsid w:val="00FA043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A043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043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FA0437"/>
    <w:rPr>
      <w:rFonts w:cs="Times New Roman"/>
      <w:vertAlign w:val="superscript"/>
    </w:rPr>
  </w:style>
  <w:style w:type="paragraph" w:styleId="a7">
    <w:name w:val="footnote text"/>
    <w:basedOn w:val="a"/>
    <w:link w:val="a8"/>
    <w:rsid w:val="00FA0437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FA04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FA0437"/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FA043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FA0437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FA0437"/>
    <w:pPr>
      <w:jc w:val="both"/>
    </w:pPr>
  </w:style>
  <w:style w:type="character" w:customStyle="1" w:styleId="ad">
    <w:name w:val="Основной текст Знак"/>
    <w:basedOn w:val="a0"/>
    <w:link w:val="ac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1"/>
    <w:uiPriority w:val="99"/>
    <w:rsid w:val="00FA043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header"/>
    <w:basedOn w:val="a"/>
    <w:link w:val="af0"/>
    <w:uiPriority w:val="99"/>
    <w:rsid w:val="00FA0437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FA0437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FA0437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FA0437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FA0437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FA0437"/>
    <w:rPr>
      <w:rFonts w:ascii="Calibri" w:eastAsia="Calibri" w:hAnsi="Calibri" w:cs="Times New Roman"/>
      <w:b/>
      <w:bCs/>
      <w:sz w:val="20"/>
      <w:szCs w:val="20"/>
    </w:rPr>
  </w:style>
  <w:style w:type="character" w:styleId="af6">
    <w:name w:val="FollowedHyperlink"/>
    <w:basedOn w:val="a0"/>
    <w:uiPriority w:val="99"/>
    <w:semiHidden/>
    <w:rsid w:val="00FA0437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FA043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FA0437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FA0437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">
    <w:name w:val="Body text_"/>
    <w:link w:val="3"/>
    <w:uiPriority w:val="99"/>
    <w:locked/>
    <w:rsid w:val="00FA0437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FA0437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FA0437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FA0437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character" w:customStyle="1" w:styleId="Bodytext4">
    <w:name w:val="Body text (4)_"/>
    <w:uiPriority w:val="99"/>
    <w:rsid w:val="00FA0437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FA0437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Heading4Spacing3pt">
    <w:name w:val="Heading #4 + Spacing 3 pt"/>
    <w:uiPriority w:val="99"/>
    <w:rsid w:val="00FA0437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FA0437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FA0437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character" w:customStyle="1" w:styleId="Heading2">
    <w:name w:val="Heading #2_"/>
    <w:link w:val="Heading20"/>
    <w:uiPriority w:val="99"/>
    <w:locked/>
    <w:rsid w:val="00FA0437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FA0437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character" w:customStyle="1" w:styleId="Heading3">
    <w:name w:val="Heading #3_"/>
    <w:uiPriority w:val="99"/>
    <w:rsid w:val="00FA0437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FA0437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FA0437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FA0437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FA0437"/>
    <w:rPr>
      <w:rFonts w:cs="Times New Roman"/>
    </w:rPr>
  </w:style>
  <w:style w:type="paragraph" w:styleId="afa">
    <w:name w:val="No Spacing"/>
    <w:qFormat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FA0437"/>
    <w:rPr>
      <w:b/>
      <w:bCs/>
    </w:rPr>
  </w:style>
  <w:style w:type="character" w:customStyle="1" w:styleId="apple-converted-space">
    <w:name w:val="apple-converted-space"/>
    <w:basedOn w:val="a0"/>
    <w:rsid w:val="00FA0437"/>
  </w:style>
  <w:style w:type="paragraph" w:customStyle="1" w:styleId="afc">
    <w:name w:val="Знак Знак Знак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FA0437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FA0437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FA0437"/>
    <w:rPr>
      <w:b/>
      <w:bCs/>
      <w:sz w:val="20"/>
      <w:szCs w:val="20"/>
    </w:rPr>
  </w:style>
  <w:style w:type="character" w:customStyle="1" w:styleId="14">
    <w:name w:val="Текст выноски Знак1"/>
    <w:basedOn w:val="a0"/>
    <w:uiPriority w:val="99"/>
    <w:semiHidden/>
    <w:rsid w:val="00FA0437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FA0437"/>
  </w:style>
  <w:style w:type="paragraph" w:styleId="aff">
    <w:name w:val="Body Text Indent"/>
    <w:basedOn w:val="a"/>
    <w:link w:val="afe"/>
    <w:uiPriority w:val="99"/>
    <w:semiHidden/>
    <w:unhideWhenUsed/>
    <w:rsid w:val="00FA0437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uiPriority w:val="99"/>
    <w:semiHidden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FA0437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463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istr@liteiny79.spb.ru" TargetMode="External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7079</Words>
  <Characters>40353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7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user</cp:lastModifiedBy>
  <cp:revision>2</cp:revision>
  <cp:lastPrinted>2017-03-30T08:13:00Z</cp:lastPrinted>
  <dcterms:created xsi:type="dcterms:W3CDTF">2017-07-06T13:53:00Z</dcterms:created>
  <dcterms:modified xsi:type="dcterms:W3CDTF">2017-07-06T13:53:00Z</dcterms:modified>
</cp:coreProperties>
</file>